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9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9" r:id="rId33"/>
    <p:sldId id="290" r:id="rId34"/>
    <p:sldId id="291" r:id="rId35"/>
    <p:sldId id="292" r:id="rId36"/>
    <p:sldId id="293" r:id="rId37"/>
    <p:sldId id="294" r:id="rId38"/>
    <p:sldId id="288" r:id="rId39"/>
  </p:sldIdLst>
  <p:sldSz cx="12192000" cy="6858000"/>
  <p:notesSz cx="12192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48" y="60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emf"/></Relationship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g"/><Relationship Id="rId13" Type="http://schemas.openxmlformats.org/officeDocument/2006/relationships/image" Target="../media/image17.jpg"/><Relationship Id="rId18" Type="http://schemas.openxmlformats.org/officeDocument/2006/relationships/image" Target="../media/image22.png"/><Relationship Id="rId3" Type="http://schemas.openxmlformats.org/officeDocument/2006/relationships/image" Target="../media/image7.jpg"/><Relationship Id="rId21" Type="http://schemas.openxmlformats.org/officeDocument/2006/relationships/image" Target="../media/image24.png"/><Relationship Id="rId7" Type="http://schemas.openxmlformats.org/officeDocument/2006/relationships/image" Target="../media/image11.jpg"/><Relationship Id="rId12" Type="http://schemas.openxmlformats.org/officeDocument/2006/relationships/image" Target="../media/image16.jpg"/><Relationship Id="rId17" Type="http://schemas.openxmlformats.org/officeDocument/2006/relationships/image" Target="../media/image21.jpg"/><Relationship Id="rId2" Type="http://schemas.openxmlformats.org/officeDocument/2006/relationships/image" Target="../media/image6.jpg"/><Relationship Id="rId16" Type="http://schemas.openxmlformats.org/officeDocument/2006/relationships/image" Target="../media/image20.jpg"/><Relationship Id="rId20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0.png"/><Relationship Id="rId11" Type="http://schemas.openxmlformats.org/officeDocument/2006/relationships/image" Target="../media/image15.jpg"/><Relationship Id="rId24" Type="http://schemas.openxmlformats.org/officeDocument/2006/relationships/image" Target="../media/image27.png"/><Relationship Id="rId5" Type="http://schemas.openxmlformats.org/officeDocument/2006/relationships/image" Target="../media/image9.jpg"/><Relationship Id="rId15" Type="http://schemas.openxmlformats.org/officeDocument/2006/relationships/image" Target="../media/image19.jpg"/><Relationship Id="rId23" Type="http://schemas.openxmlformats.org/officeDocument/2006/relationships/image" Target="../media/image26.png"/><Relationship Id="rId10" Type="http://schemas.openxmlformats.org/officeDocument/2006/relationships/image" Target="../media/image14.jpg"/><Relationship Id="rId19" Type="http://schemas.openxmlformats.org/officeDocument/2006/relationships/image" Target="../media/image23.png"/><Relationship Id="rId4" Type="http://schemas.openxmlformats.org/officeDocument/2006/relationships/image" Target="../media/image8.jpg"/><Relationship Id="rId9" Type="http://schemas.openxmlformats.org/officeDocument/2006/relationships/image" Target="../media/image13.jpg"/><Relationship Id="rId14" Type="http://schemas.openxmlformats.org/officeDocument/2006/relationships/image" Target="../media/image18.jpg"/><Relationship Id="rId22" Type="http://schemas.openxmlformats.org/officeDocument/2006/relationships/image" Target="../media/image2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2491024" y="2700796"/>
            <a:ext cx="1296443" cy="3991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4337974" y="2720011"/>
            <a:ext cx="1321856" cy="37176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6113489" y="2639567"/>
            <a:ext cx="1178850" cy="51358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7771495" y="2575272"/>
            <a:ext cx="842391" cy="58609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k object 20"/>
          <p:cNvSpPr/>
          <p:nvPr/>
        </p:nvSpPr>
        <p:spPr>
          <a:xfrm>
            <a:off x="2576742" y="3510215"/>
            <a:ext cx="1133792" cy="39080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k object 21"/>
          <p:cNvSpPr/>
          <p:nvPr/>
        </p:nvSpPr>
        <p:spPr>
          <a:xfrm>
            <a:off x="4333363" y="3501485"/>
            <a:ext cx="1377958" cy="38480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k object 22"/>
          <p:cNvSpPr/>
          <p:nvPr/>
        </p:nvSpPr>
        <p:spPr>
          <a:xfrm>
            <a:off x="7767828" y="3247644"/>
            <a:ext cx="844296" cy="85496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k object 23"/>
          <p:cNvSpPr/>
          <p:nvPr/>
        </p:nvSpPr>
        <p:spPr>
          <a:xfrm>
            <a:off x="6258324" y="4396098"/>
            <a:ext cx="1067146" cy="28875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24"/>
          <p:cNvSpPr/>
          <p:nvPr/>
        </p:nvSpPr>
        <p:spPr>
          <a:xfrm>
            <a:off x="5535167" y="5103876"/>
            <a:ext cx="1277112" cy="39471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bk object 25"/>
          <p:cNvSpPr/>
          <p:nvPr/>
        </p:nvSpPr>
        <p:spPr>
          <a:xfrm>
            <a:off x="7135368" y="5059679"/>
            <a:ext cx="2275331" cy="43281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bk object 26"/>
          <p:cNvSpPr/>
          <p:nvPr/>
        </p:nvSpPr>
        <p:spPr>
          <a:xfrm>
            <a:off x="6211823" y="3381755"/>
            <a:ext cx="1022603" cy="664464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bk object 27"/>
          <p:cNvSpPr/>
          <p:nvPr/>
        </p:nvSpPr>
        <p:spPr>
          <a:xfrm>
            <a:off x="2564043" y="5041716"/>
            <a:ext cx="1469762" cy="46344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bk object 28"/>
          <p:cNvSpPr/>
          <p:nvPr/>
        </p:nvSpPr>
        <p:spPr>
          <a:xfrm>
            <a:off x="2455564" y="4081271"/>
            <a:ext cx="842602" cy="83480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bk object 29"/>
          <p:cNvSpPr/>
          <p:nvPr/>
        </p:nvSpPr>
        <p:spPr>
          <a:xfrm>
            <a:off x="3712464" y="4081271"/>
            <a:ext cx="621791" cy="713232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bk object 30"/>
          <p:cNvSpPr/>
          <p:nvPr/>
        </p:nvSpPr>
        <p:spPr>
          <a:xfrm>
            <a:off x="4378452" y="5059679"/>
            <a:ext cx="781812" cy="48920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bk object 31"/>
          <p:cNvSpPr/>
          <p:nvPr/>
        </p:nvSpPr>
        <p:spPr>
          <a:xfrm>
            <a:off x="7757159" y="4357623"/>
            <a:ext cx="1049637" cy="308863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bk object 32"/>
          <p:cNvSpPr/>
          <p:nvPr/>
        </p:nvSpPr>
        <p:spPr>
          <a:xfrm>
            <a:off x="4899152" y="4291076"/>
            <a:ext cx="973327" cy="470407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bk object 33"/>
          <p:cNvSpPr/>
          <p:nvPr/>
        </p:nvSpPr>
        <p:spPr>
          <a:xfrm>
            <a:off x="9499092" y="1370075"/>
            <a:ext cx="1139952" cy="1342644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bk object 34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bk object 35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bk object 36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bk object 37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bk object 38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bk object 39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bk object 40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bk object 41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bk object 42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bk object 43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bk object 44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bk object 45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bk object 46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bk object 47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bk object 48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bk object 49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bk object 50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bk object 51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bk object 52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945591" y="410337"/>
            <a:ext cx="10300817" cy="4222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18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600" b="0" i="0">
                <a:solidFill>
                  <a:schemeClr val="tx1"/>
                </a:solidFill>
                <a:latin typeface="Noto Sans CJK JP Regular"/>
                <a:cs typeface="Noto Sans CJK JP Regular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000" b="0" i="0">
                <a:solidFill>
                  <a:schemeClr val="tx1"/>
                </a:solidFill>
                <a:latin typeface="Noto Sans CJK JP Regular"/>
                <a:cs typeface="Noto Sans CJK JP Regular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18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600" b="0" i="0">
                <a:solidFill>
                  <a:schemeClr val="tx1"/>
                </a:solidFill>
                <a:latin typeface="Noto Sans CJK JP Regular"/>
                <a:cs typeface="Noto Sans CJK JP Regular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18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600" b="0" i="0">
                <a:solidFill>
                  <a:schemeClr val="tx1"/>
                </a:solidFill>
                <a:latin typeface="Noto Sans CJK JP Regular"/>
                <a:cs typeface="Noto Sans CJK JP Regular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18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3642105" y="1819401"/>
            <a:ext cx="4910455" cy="72529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3537203" y="2679192"/>
            <a:ext cx="5143500" cy="370840"/>
          </a:xfrm>
          <a:custGeom>
            <a:avLst/>
            <a:gdLst/>
            <a:ahLst/>
            <a:cxnLst/>
            <a:rect l="l" t="t" r="r" b="b"/>
            <a:pathLst>
              <a:path w="5143500" h="370839">
                <a:moveTo>
                  <a:pt x="4958334" y="0"/>
                </a:moveTo>
                <a:lnTo>
                  <a:pt x="185166" y="0"/>
                </a:lnTo>
                <a:lnTo>
                  <a:pt x="135951" y="6616"/>
                </a:lnTo>
                <a:lnTo>
                  <a:pt x="91722" y="25287"/>
                </a:lnTo>
                <a:lnTo>
                  <a:pt x="54244" y="54244"/>
                </a:lnTo>
                <a:lnTo>
                  <a:pt x="25287" y="91722"/>
                </a:lnTo>
                <a:lnTo>
                  <a:pt x="6616" y="135951"/>
                </a:lnTo>
                <a:lnTo>
                  <a:pt x="0" y="185166"/>
                </a:lnTo>
                <a:lnTo>
                  <a:pt x="6616" y="234380"/>
                </a:lnTo>
                <a:lnTo>
                  <a:pt x="25287" y="278609"/>
                </a:lnTo>
                <a:lnTo>
                  <a:pt x="54244" y="316087"/>
                </a:lnTo>
                <a:lnTo>
                  <a:pt x="91722" y="345044"/>
                </a:lnTo>
                <a:lnTo>
                  <a:pt x="135951" y="363715"/>
                </a:lnTo>
                <a:lnTo>
                  <a:pt x="185166" y="370332"/>
                </a:lnTo>
                <a:lnTo>
                  <a:pt x="4958334" y="370332"/>
                </a:lnTo>
                <a:lnTo>
                  <a:pt x="5007548" y="363715"/>
                </a:lnTo>
                <a:lnTo>
                  <a:pt x="5051777" y="345044"/>
                </a:lnTo>
                <a:lnTo>
                  <a:pt x="5089255" y="316087"/>
                </a:lnTo>
                <a:lnTo>
                  <a:pt x="5118212" y="278609"/>
                </a:lnTo>
                <a:lnTo>
                  <a:pt x="5136883" y="234380"/>
                </a:lnTo>
                <a:lnTo>
                  <a:pt x="5143500" y="185166"/>
                </a:lnTo>
                <a:lnTo>
                  <a:pt x="5136883" y="135951"/>
                </a:lnTo>
                <a:lnTo>
                  <a:pt x="5118212" y="91722"/>
                </a:lnTo>
                <a:lnTo>
                  <a:pt x="5089255" y="54244"/>
                </a:lnTo>
                <a:lnTo>
                  <a:pt x="5051777" y="25287"/>
                </a:lnTo>
                <a:lnTo>
                  <a:pt x="5007548" y="6616"/>
                </a:lnTo>
                <a:lnTo>
                  <a:pt x="4958334" y="0"/>
                </a:lnTo>
                <a:close/>
              </a:path>
            </a:pathLst>
          </a:custGeom>
          <a:solidFill>
            <a:srgbClr val="92D050">
              <a:alpha val="98823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18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10854614" y="278843"/>
            <a:ext cx="0" cy="341630"/>
          </a:xfrm>
          <a:custGeom>
            <a:avLst/>
            <a:gdLst/>
            <a:ahLst/>
            <a:cxnLst/>
            <a:rect l="l" t="t" r="r" b="b"/>
            <a:pathLst>
              <a:path h="341630">
                <a:moveTo>
                  <a:pt x="0" y="0"/>
                </a:moveTo>
                <a:lnTo>
                  <a:pt x="0" y="341399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10964147" y="370927"/>
            <a:ext cx="117320" cy="11904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11214710" y="370927"/>
            <a:ext cx="115111" cy="11679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11467482" y="373178"/>
            <a:ext cx="119605" cy="11679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k object 20"/>
          <p:cNvSpPr/>
          <p:nvPr/>
        </p:nvSpPr>
        <p:spPr>
          <a:xfrm>
            <a:off x="11720331" y="375422"/>
            <a:ext cx="117320" cy="112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k object 21"/>
          <p:cNvSpPr/>
          <p:nvPr/>
        </p:nvSpPr>
        <p:spPr>
          <a:xfrm>
            <a:off x="9855817" y="525908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29">
                <a:moveTo>
                  <a:pt x="291186" y="26948"/>
                </a:moveTo>
                <a:lnTo>
                  <a:pt x="275386" y="26948"/>
                </a:lnTo>
                <a:lnTo>
                  <a:pt x="264095" y="40427"/>
                </a:lnTo>
                <a:lnTo>
                  <a:pt x="261840" y="40427"/>
                </a:lnTo>
                <a:lnTo>
                  <a:pt x="261840" y="42673"/>
                </a:lnTo>
                <a:lnTo>
                  <a:pt x="252813" y="42673"/>
                </a:lnTo>
                <a:lnTo>
                  <a:pt x="252813" y="49411"/>
                </a:lnTo>
                <a:lnTo>
                  <a:pt x="266358" y="49411"/>
                </a:lnTo>
                <a:lnTo>
                  <a:pt x="266358" y="47165"/>
                </a:lnTo>
                <a:lnTo>
                  <a:pt x="270868" y="47165"/>
                </a:lnTo>
                <a:lnTo>
                  <a:pt x="270868" y="44918"/>
                </a:lnTo>
                <a:lnTo>
                  <a:pt x="282158" y="33688"/>
                </a:lnTo>
                <a:lnTo>
                  <a:pt x="295700" y="33688"/>
                </a:lnTo>
                <a:lnTo>
                  <a:pt x="291186" y="26948"/>
                </a:lnTo>
                <a:close/>
              </a:path>
              <a:path w="815340" h="49529">
                <a:moveTo>
                  <a:pt x="295700" y="33688"/>
                </a:moveTo>
                <a:lnTo>
                  <a:pt x="282158" y="33688"/>
                </a:lnTo>
                <a:lnTo>
                  <a:pt x="291186" y="44918"/>
                </a:lnTo>
                <a:lnTo>
                  <a:pt x="295696" y="49411"/>
                </a:lnTo>
                <a:lnTo>
                  <a:pt x="313759" y="49411"/>
                </a:lnTo>
                <a:lnTo>
                  <a:pt x="313759" y="42673"/>
                </a:lnTo>
                <a:lnTo>
                  <a:pt x="302468" y="42673"/>
                </a:lnTo>
                <a:lnTo>
                  <a:pt x="302468" y="40427"/>
                </a:lnTo>
                <a:lnTo>
                  <a:pt x="300213" y="40427"/>
                </a:lnTo>
                <a:lnTo>
                  <a:pt x="295700" y="33688"/>
                </a:lnTo>
                <a:close/>
              </a:path>
              <a:path w="815340" h="49529">
                <a:moveTo>
                  <a:pt x="313759" y="20209"/>
                </a:moveTo>
                <a:lnTo>
                  <a:pt x="252813" y="20209"/>
                </a:lnTo>
                <a:lnTo>
                  <a:pt x="252813" y="26948"/>
                </a:lnTo>
                <a:lnTo>
                  <a:pt x="313759" y="26948"/>
                </a:lnTo>
                <a:lnTo>
                  <a:pt x="313759" y="20209"/>
                </a:lnTo>
                <a:close/>
              </a:path>
              <a:path w="815340" h="49529">
                <a:moveTo>
                  <a:pt x="288931" y="11226"/>
                </a:moveTo>
                <a:lnTo>
                  <a:pt x="277641" y="11226"/>
                </a:lnTo>
                <a:lnTo>
                  <a:pt x="277641" y="20209"/>
                </a:lnTo>
                <a:lnTo>
                  <a:pt x="288931" y="20209"/>
                </a:lnTo>
                <a:lnTo>
                  <a:pt x="288931" y="11226"/>
                </a:lnTo>
                <a:close/>
              </a:path>
              <a:path w="815340" h="49529">
                <a:moveTo>
                  <a:pt x="311496" y="4487"/>
                </a:moveTo>
                <a:lnTo>
                  <a:pt x="255068" y="4487"/>
                </a:lnTo>
                <a:lnTo>
                  <a:pt x="255068" y="11226"/>
                </a:lnTo>
                <a:lnTo>
                  <a:pt x="311496" y="11226"/>
                </a:lnTo>
                <a:lnTo>
                  <a:pt x="311496" y="4487"/>
                </a:lnTo>
                <a:close/>
              </a:path>
              <a:path w="815340" h="49529">
                <a:moveTo>
                  <a:pt x="63203" y="13477"/>
                </a:moveTo>
                <a:lnTo>
                  <a:pt x="2258" y="13477"/>
                </a:lnTo>
                <a:lnTo>
                  <a:pt x="2258" y="47165"/>
                </a:lnTo>
                <a:lnTo>
                  <a:pt x="11286" y="47165"/>
                </a:lnTo>
                <a:lnTo>
                  <a:pt x="11286" y="17965"/>
                </a:lnTo>
                <a:lnTo>
                  <a:pt x="63203" y="17965"/>
                </a:lnTo>
                <a:lnTo>
                  <a:pt x="63203" y="13477"/>
                </a:lnTo>
                <a:close/>
              </a:path>
              <a:path w="815340" h="49529">
                <a:moveTo>
                  <a:pt x="36113" y="38180"/>
                </a:moveTo>
                <a:lnTo>
                  <a:pt x="27087" y="38180"/>
                </a:lnTo>
                <a:lnTo>
                  <a:pt x="27087" y="47165"/>
                </a:lnTo>
                <a:lnTo>
                  <a:pt x="36113" y="47165"/>
                </a:lnTo>
                <a:lnTo>
                  <a:pt x="36113" y="38180"/>
                </a:lnTo>
                <a:close/>
              </a:path>
              <a:path w="815340" h="49529">
                <a:moveTo>
                  <a:pt x="63203" y="17965"/>
                </a:moveTo>
                <a:lnTo>
                  <a:pt x="51913" y="17965"/>
                </a:lnTo>
                <a:lnTo>
                  <a:pt x="51913" y="40427"/>
                </a:lnTo>
                <a:lnTo>
                  <a:pt x="42885" y="40427"/>
                </a:lnTo>
                <a:lnTo>
                  <a:pt x="42885" y="47165"/>
                </a:lnTo>
                <a:lnTo>
                  <a:pt x="60948" y="47165"/>
                </a:lnTo>
                <a:lnTo>
                  <a:pt x="60948" y="44918"/>
                </a:lnTo>
                <a:lnTo>
                  <a:pt x="63203" y="44918"/>
                </a:lnTo>
                <a:lnTo>
                  <a:pt x="63203" y="17965"/>
                </a:lnTo>
                <a:close/>
              </a:path>
              <a:path w="815340" h="49529">
                <a:moveTo>
                  <a:pt x="49658" y="33688"/>
                </a:moveTo>
                <a:lnTo>
                  <a:pt x="13543" y="33688"/>
                </a:lnTo>
                <a:lnTo>
                  <a:pt x="13543" y="38180"/>
                </a:lnTo>
                <a:lnTo>
                  <a:pt x="49658" y="38180"/>
                </a:lnTo>
                <a:lnTo>
                  <a:pt x="49658" y="33688"/>
                </a:lnTo>
                <a:close/>
              </a:path>
              <a:path w="815340" h="49529">
                <a:moveTo>
                  <a:pt x="36113" y="29197"/>
                </a:moveTo>
                <a:lnTo>
                  <a:pt x="27087" y="29197"/>
                </a:lnTo>
                <a:lnTo>
                  <a:pt x="27087" y="33688"/>
                </a:lnTo>
                <a:lnTo>
                  <a:pt x="36113" y="33688"/>
                </a:lnTo>
                <a:lnTo>
                  <a:pt x="36113" y="29197"/>
                </a:lnTo>
                <a:close/>
              </a:path>
              <a:path w="815340" h="49529">
                <a:moveTo>
                  <a:pt x="49658" y="24704"/>
                </a:moveTo>
                <a:lnTo>
                  <a:pt x="13543" y="24704"/>
                </a:lnTo>
                <a:lnTo>
                  <a:pt x="13543" y="29197"/>
                </a:lnTo>
                <a:lnTo>
                  <a:pt x="49658" y="29197"/>
                </a:lnTo>
                <a:lnTo>
                  <a:pt x="49658" y="24704"/>
                </a:lnTo>
                <a:close/>
              </a:path>
              <a:path w="815340" h="49529">
                <a:moveTo>
                  <a:pt x="27087" y="20209"/>
                </a:moveTo>
                <a:lnTo>
                  <a:pt x="15801" y="20209"/>
                </a:lnTo>
                <a:lnTo>
                  <a:pt x="18058" y="24704"/>
                </a:lnTo>
                <a:lnTo>
                  <a:pt x="29345" y="24704"/>
                </a:lnTo>
                <a:lnTo>
                  <a:pt x="27087" y="20209"/>
                </a:lnTo>
                <a:close/>
              </a:path>
              <a:path w="815340" h="49529">
                <a:moveTo>
                  <a:pt x="47403" y="20209"/>
                </a:moveTo>
                <a:lnTo>
                  <a:pt x="36113" y="20209"/>
                </a:lnTo>
                <a:lnTo>
                  <a:pt x="33858" y="24704"/>
                </a:lnTo>
                <a:lnTo>
                  <a:pt x="45148" y="24704"/>
                </a:lnTo>
                <a:lnTo>
                  <a:pt x="47403" y="20209"/>
                </a:lnTo>
                <a:close/>
              </a:path>
              <a:path w="815340" h="49529">
                <a:moveTo>
                  <a:pt x="38375" y="8982"/>
                </a:moveTo>
                <a:lnTo>
                  <a:pt x="27087" y="8982"/>
                </a:lnTo>
                <a:lnTo>
                  <a:pt x="27087" y="13477"/>
                </a:lnTo>
                <a:lnTo>
                  <a:pt x="38375" y="13477"/>
                </a:lnTo>
                <a:lnTo>
                  <a:pt x="38375" y="8982"/>
                </a:lnTo>
                <a:close/>
              </a:path>
              <a:path w="815340" h="49529">
                <a:moveTo>
                  <a:pt x="63203" y="4487"/>
                </a:moveTo>
                <a:lnTo>
                  <a:pt x="0" y="4487"/>
                </a:lnTo>
                <a:lnTo>
                  <a:pt x="0" y="8982"/>
                </a:lnTo>
                <a:lnTo>
                  <a:pt x="63203" y="8982"/>
                </a:lnTo>
                <a:lnTo>
                  <a:pt x="63203" y="4487"/>
                </a:lnTo>
                <a:close/>
              </a:path>
              <a:path w="815340" h="49529">
                <a:moveTo>
                  <a:pt x="38375" y="0"/>
                </a:moveTo>
                <a:lnTo>
                  <a:pt x="27087" y="0"/>
                </a:lnTo>
                <a:lnTo>
                  <a:pt x="27087" y="4487"/>
                </a:lnTo>
                <a:lnTo>
                  <a:pt x="38375" y="4487"/>
                </a:lnTo>
                <a:lnTo>
                  <a:pt x="38375" y="0"/>
                </a:lnTo>
                <a:close/>
              </a:path>
              <a:path w="815340" h="49529">
                <a:moveTo>
                  <a:pt x="812591" y="4487"/>
                </a:moveTo>
                <a:lnTo>
                  <a:pt x="756140" y="4487"/>
                </a:lnTo>
                <a:lnTo>
                  <a:pt x="756140" y="40427"/>
                </a:lnTo>
                <a:lnTo>
                  <a:pt x="753931" y="40427"/>
                </a:lnTo>
                <a:lnTo>
                  <a:pt x="753931" y="42673"/>
                </a:lnTo>
                <a:lnTo>
                  <a:pt x="751646" y="42673"/>
                </a:lnTo>
                <a:lnTo>
                  <a:pt x="751646" y="47165"/>
                </a:lnTo>
                <a:lnTo>
                  <a:pt x="760711" y="47165"/>
                </a:lnTo>
                <a:lnTo>
                  <a:pt x="762921" y="44918"/>
                </a:lnTo>
                <a:lnTo>
                  <a:pt x="762921" y="42673"/>
                </a:lnTo>
                <a:lnTo>
                  <a:pt x="765206" y="31442"/>
                </a:lnTo>
                <a:lnTo>
                  <a:pt x="808096" y="31442"/>
                </a:lnTo>
                <a:lnTo>
                  <a:pt x="810382" y="29197"/>
                </a:lnTo>
                <a:lnTo>
                  <a:pt x="812591" y="26948"/>
                </a:lnTo>
                <a:lnTo>
                  <a:pt x="812591" y="24704"/>
                </a:lnTo>
                <a:lnTo>
                  <a:pt x="765206" y="24704"/>
                </a:lnTo>
                <a:lnTo>
                  <a:pt x="765206" y="22460"/>
                </a:lnTo>
                <a:lnTo>
                  <a:pt x="812591" y="22460"/>
                </a:lnTo>
                <a:lnTo>
                  <a:pt x="812591" y="17965"/>
                </a:lnTo>
                <a:lnTo>
                  <a:pt x="765206" y="17965"/>
                </a:lnTo>
                <a:lnTo>
                  <a:pt x="765206" y="15721"/>
                </a:lnTo>
                <a:lnTo>
                  <a:pt x="812591" y="15721"/>
                </a:lnTo>
                <a:lnTo>
                  <a:pt x="812591" y="11226"/>
                </a:lnTo>
                <a:lnTo>
                  <a:pt x="765206" y="11226"/>
                </a:lnTo>
                <a:lnTo>
                  <a:pt x="765206" y="8982"/>
                </a:lnTo>
                <a:lnTo>
                  <a:pt x="812591" y="8982"/>
                </a:lnTo>
                <a:lnTo>
                  <a:pt x="812591" y="4487"/>
                </a:lnTo>
                <a:close/>
              </a:path>
              <a:path w="815340" h="49529">
                <a:moveTo>
                  <a:pt x="778766" y="31442"/>
                </a:moveTo>
                <a:lnTo>
                  <a:pt x="767491" y="31442"/>
                </a:lnTo>
                <a:lnTo>
                  <a:pt x="767491" y="44918"/>
                </a:lnTo>
                <a:lnTo>
                  <a:pt x="769701" y="47165"/>
                </a:lnTo>
                <a:lnTo>
                  <a:pt x="801316" y="47165"/>
                </a:lnTo>
                <a:lnTo>
                  <a:pt x="801316" y="42673"/>
                </a:lnTo>
                <a:lnTo>
                  <a:pt x="778766" y="42673"/>
                </a:lnTo>
                <a:lnTo>
                  <a:pt x="778766" y="31442"/>
                </a:lnTo>
                <a:close/>
              </a:path>
              <a:path w="815340" h="49529">
                <a:moveTo>
                  <a:pt x="810382" y="31442"/>
                </a:moveTo>
                <a:lnTo>
                  <a:pt x="801316" y="31442"/>
                </a:lnTo>
                <a:lnTo>
                  <a:pt x="803602" y="44918"/>
                </a:lnTo>
                <a:lnTo>
                  <a:pt x="805811" y="44918"/>
                </a:lnTo>
                <a:lnTo>
                  <a:pt x="805811" y="47165"/>
                </a:lnTo>
                <a:lnTo>
                  <a:pt x="814877" y="47165"/>
                </a:lnTo>
                <a:lnTo>
                  <a:pt x="814877" y="40427"/>
                </a:lnTo>
                <a:lnTo>
                  <a:pt x="812591" y="40427"/>
                </a:lnTo>
                <a:lnTo>
                  <a:pt x="812591" y="38180"/>
                </a:lnTo>
                <a:lnTo>
                  <a:pt x="810382" y="31442"/>
                </a:lnTo>
                <a:close/>
              </a:path>
              <a:path w="815340" h="49529">
                <a:moveTo>
                  <a:pt x="792327" y="33688"/>
                </a:moveTo>
                <a:lnTo>
                  <a:pt x="783261" y="33688"/>
                </a:lnTo>
                <a:lnTo>
                  <a:pt x="783261" y="38180"/>
                </a:lnTo>
                <a:lnTo>
                  <a:pt x="785547" y="40427"/>
                </a:lnTo>
                <a:lnTo>
                  <a:pt x="799031" y="40427"/>
                </a:lnTo>
                <a:lnTo>
                  <a:pt x="799031" y="35934"/>
                </a:lnTo>
                <a:lnTo>
                  <a:pt x="792327" y="35934"/>
                </a:lnTo>
                <a:lnTo>
                  <a:pt x="792327" y="33688"/>
                </a:lnTo>
                <a:close/>
              </a:path>
              <a:path w="815340" h="49529">
                <a:moveTo>
                  <a:pt x="812591" y="22460"/>
                </a:moveTo>
                <a:lnTo>
                  <a:pt x="803602" y="22460"/>
                </a:lnTo>
                <a:lnTo>
                  <a:pt x="803602" y="24704"/>
                </a:lnTo>
                <a:lnTo>
                  <a:pt x="812591" y="24704"/>
                </a:lnTo>
                <a:lnTo>
                  <a:pt x="812591" y="22460"/>
                </a:lnTo>
                <a:close/>
              </a:path>
              <a:path w="815340" h="49529">
                <a:moveTo>
                  <a:pt x="812591" y="15721"/>
                </a:moveTo>
                <a:lnTo>
                  <a:pt x="801316" y="15721"/>
                </a:lnTo>
                <a:lnTo>
                  <a:pt x="801316" y="17965"/>
                </a:lnTo>
                <a:lnTo>
                  <a:pt x="812591" y="17965"/>
                </a:lnTo>
                <a:lnTo>
                  <a:pt x="812591" y="15721"/>
                </a:lnTo>
                <a:close/>
              </a:path>
              <a:path w="815340" h="49529">
                <a:moveTo>
                  <a:pt x="812591" y="8982"/>
                </a:moveTo>
                <a:lnTo>
                  <a:pt x="801316" y="8982"/>
                </a:lnTo>
                <a:lnTo>
                  <a:pt x="801316" y="11226"/>
                </a:lnTo>
                <a:lnTo>
                  <a:pt x="812591" y="11226"/>
                </a:lnTo>
                <a:lnTo>
                  <a:pt x="812591" y="8982"/>
                </a:lnTo>
                <a:close/>
              </a:path>
              <a:path w="815340" h="49529">
                <a:moveTo>
                  <a:pt x="785547" y="0"/>
                </a:moveTo>
                <a:lnTo>
                  <a:pt x="771986" y="0"/>
                </a:lnTo>
                <a:lnTo>
                  <a:pt x="771986" y="4487"/>
                </a:lnTo>
                <a:lnTo>
                  <a:pt x="783261" y="4487"/>
                </a:lnTo>
                <a:lnTo>
                  <a:pt x="785547" y="0"/>
                </a:lnTo>
                <a:close/>
              </a:path>
              <a:path w="815340" h="49529">
                <a:moveTo>
                  <a:pt x="519168" y="2243"/>
                </a:moveTo>
                <a:lnTo>
                  <a:pt x="510141" y="2243"/>
                </a:lnTo>
                <a:lnTo>
                  <a:pt x="505623" y="11226"/>
                </a:lnTo>
                <a:lnTo>
                  <a:pt x="505623" y="13477"/>
                </a:lnTo>
                <a:lnTo>
                  <a:pt x="501106" y="13477"/>
                </a:lnTo>
                <a:lnTo>
                  <a:pt x="501106" y="20209"/>
                </a:lnTo>
                <a:lnTo>
                  <a:pt x="505623" y="20209"/>
                </a:lnTo>
                <a:lnTo>
                  <a:pt x="505623" y="49411"/>
                </a:lnTo>
                <a:lnTo>
                  <a:pt x="514651" y="49411"/>
                </a:lnTo>
                <a:lnTo>
                  <a:pt x="514651" y="13477"/>
                </a:lnTo>
                <a:lnTo>
                  <a:pt x="519168" y="2243"/>
                </a:lnTo>
                <a:close/>
              </a:path>
              <a:path w="815340" h="49529">
                <a:moveTo>
                  <a:pt x="562051" y="31442"/>
                </a:moveTo>
                <a:lnTo>
                  <a:pt x="521423" y="31442"/>
                </a:lnTo>
                <a:lnTo>
                  <a:pt x="521423" y="47165"/>
                </a:lnTo>
                <a:lnTo>
                  <a:pt x="562051" y="47165"/>
                </a:lnTo>
                <a:lnTo>
                  <a:pt x="562051" y="42673"/>
                </a:lnTo>
                <a:lnTo>
                  <a:pt x="530451" y="42673"/>
                </a:lnTo>
                <a:lnTo>
                  <a:pt x="530451" y="35934"/>
                </a:lnTo>
                <a:lnTo>
                  <a:pt x="562051" y="35934"/>
                </a:lnTo>
                <a:lnTo>
                  <a:pt x="562051" y="31442"/>
                </a:lnTo>
                <a:close/>
              </a:path>
              <a:path w="815340" h="49529">
                <a:moveTo>
                  <a:pt x="562051" y="35934"/>
                </a:moveTo>
                <a:lnTo>
                  <a:pt x="553024" y="35934"/>
                </a:lnTo>
                <a:lnTo>
                  <a:pt x="553024" y="42673"/>
                </a:lnTo>
                <a:lnTo>
                  <a:pt x="562051" y="42673"/>
                </a:lnTo>
                <a:lnTo>
                  <a:pt x="562051" y="35934"/>
                </a:lnTo>
                <a:close/>
              </a:path>
              <a:path w="815340" h="49529">
                <a:moveTo>
                  <a:pt x="562051" y="22460"/>
                </a:moveTo>
                <a:lnTo>
                  <a:pt x="521423" y="22460"/>
                </a:lnTo>
                <a:lnTo>
                  <a:pt x="521423" y="26948"/>
                </a:lnTo>
                <a:lnTo>
                  <a:pt x="562051" y="26948"/>
                </a:lnTo>
                <a:lnTo>
                  <a:pt x="562051" y="22460"/>
                </a:lnTo>
                <a:close/>
              </a:path>
              <a:path w="815340" h="49529">
                <a:moveTo>
                  <a:pt x="562051" y="13477"/>
                </a:moveTo>
                <a:lnTo>
                  <a:pt x="521423" y="13477"/>
                </a:lnTo>
                <a:lnTo>
                  <a:pt x="521423" y="20209"/>
                </a:lnTo>
                <a:lnTo>
                  <a:pt x="562051" y="20209"/>
                </a:lnTo>
                <a:lnTo>
                  <a:pt x="562051" y="13477"/>
                </a:lnTo>
                <a:close/>
              </a:path>
              <a:path w="815340" h="49529">
                <a:moveTo>
                  <a:pt x="564314" y="6738"/>
                </a:moveTo>
                <a:lnTo>
                  <a:pt x="519168" y="6738"/>
                </a:lnTo>
                <a:lnTo>
                  <a:pt x="519168" y="11226"/>
                </a:lnTo>
                <a:lnTo>
                  <a:pt x="564314" y="11226"/>
                </a:lnTo>
                <a:lnTo>
                  <a:pt x="564314" y="6738"/>
                </a:lnTo>
                <a:close/>
              </a:path>
              <a:path w="815340" h="49529">
                <a:moveTo>
                  <a:pt x="548514" y="2243"/>
                </a:moveTo>
                <a:lnTo>
                  <a:pt x="537223" y="2243"/>
                </a:lnTo>
                <a:lnTo>
                  <a:pt x="537223" y="6738"/>
                </a:lnTo>
                <a:lnTo>
                  <a:pt x="548514" y="6738"/>
                </a:lnTo>
                <a:lnTo>
                  <a:pt x="548514" y="2243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k object 22"/>
          <p:cNvSpPr/>
          <p:nvPr/>
        </p:nvSpPr>
        <p:spPr>
          <a:xfrm>
            <a:off x="9815188" y="49783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3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k object 23"/>
          <p:cNvSpPr/>
          <p:nvPr/>
        </p:nvSpPr>
        <p:spPr>
          <a:xfrm>
            <a:off x="10131202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400" y="116791"/>
                </a:lnTo>
                <a:lnTo>
                  <a:pt x="47330" y="51097"/>
                </a:lnTo>
                <a:lnTo>
                  <a:pt x="48529" y="43797"/>
                </a:lnTo>
                <a:lnTo>
                  <a:pt x="53114" y="38183"/>
                </a:lnTo>
                <a:lnTo>
                  <a:pt x="63200" y="35938"/>
                </a:lnTo>
                <a:lnTo>
                  <a:pt x="123300" y="35938"/>
                </a:lnTo>
                <a:lnTo>
                  <a:pt x="122453" y="29756"/>
                </a:lnTo>
                <a:lnTo>
                  <a:pt x="119160" y="20216"/>
                </a:lnTo>
                <a:lnTo>
                  <a:pt x="42882" y="20216"/>
                </a:lnTo>
                <a:lnTo>
                  <a:pt x="42882" y="2243"/>
                </a:lnTo>
                <a:close/>
              </a:path>
              <a:path w="124459" h="116840">
                <a:moveTo>
                  <a:pt x="123300" y="35938"/>
                </a:moveTo>
                <a:lnTo>
                  <a:pt x="63200" y="35938"/>
                </a:lnTo>
                <a:lnTo>
                  <a:pt x="73603" y="36289"/>
                </a:lnTo>
                <a:lnTo>
                  <a:pt x="78717" y="38746"/>
                </a:lnTo>
                <a:lnTo>
                  <a:pt x="80022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46" y="116791"/>
                </a:lnTo>
                <a:lnTo>
                  <a:pt x="124038" y="43797"/>
                </a:lnTo>
                <a:lnTo>
                  <a:pt x="123934" y="40566"/>
                </a:lnTo>
                <a:lnTo>
                  <a:pt x="123300" y="35938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26"/>
                </a:lnTo>
                <a:lnTo>
                  <a:pt x="53607" y="8422"/>
                </a:lnTo>
                <a:lnTo>
                  <a:pt x="46341" y="15161"/>
                </a:lnTo>
                <a:lnTo>
                  <a:pt x="42882" y="20216"/>
                </a:lnTo>
                <a:lnTo>
                  <a:pt x="119160" y="20216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24"/>
          <p:cNvSpPr/>
          <p:nvPr/>
        </p:nvSpPr>
        <p:spPr>
          <a:xfrm>
            <a:off x="1043956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955"/>
                </a:moveTo>
                <a:lnTo>
                  <a:pt x="64089" y="26955"/>
                </a:lnTo>
                <a:lnTo>
                  <a:pt x="68599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8338" y="118830"/>
                </a:lnTo>
                <a:lnTo>
                  <a:pt x="71140" y="113425"/>
                </a:lnTo>
                <a:lnTo>
                  <a:pt x="79287" y="108021"/>
                </a:lnTo>
                <a:lnTo>
                  <a:pt x="82144" y="105564"/>
                </a:lnTo>
                <a:lnTo>
                  <a:pt x="125034" y="105564"/>
                </a:lnTo>
                <a:lnTo>
                  <a:pt x="125034" y="94330"/>
                </a:lnTo>
                <a:lnTo>
                  <a:pt x="48288" y="94330"/>
                </a:lnTo>
                <a:lnTo>
                  <a:pt x="46026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70861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34" y="67382"/>
                </a:lnTo>
                <a:lnTo>
                  <a:pt x="125034" y="26955"/>
                </a:lnTo>
                <a:close/>
              </a:path>
              <a:path w="132079" h="121284">
                <a:moveTo>
                  <a:pt x="125034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807" y="116791"/>
                </a:lnTo>
                <a:lnTo>
                  <a:pt x="131807" y="112303"/>
                </a:lnTo>
                <a:lnTo>
                  <a:pt x="125034" y="110052"/>
                </a:lnTo>
                <a:lnTo>
                  <a:pt x="125034" y="105564"/>
                </a:lnTo>
                <a:close/>
              </a:path>
              <a:path w="132079" h="121284">
                <a:moveTo>
                  <a:pt x="125034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34" y="94330"/>
                </a:lnTo>
                <a:lnTo>
                  <a:pt x="125034" y="67382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77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9" y="26955"/>
                </a:lnTo>
                <a:lnTo>
                  <a:pt x="125034" y="26955"/>
                </a:lnTo>
                <a:lnTo>
                  <a:pt x="125034" y="22460"/>
                </a:lnTo>
                <a:lnTo>
                  <a:pt x="113744" y="13477"/>
                </a:lnTo>
                <a:lnTo>
                  <a:pt x="111489" y="8982"/>
                </a:lnTo>
                <a:lnTo>
                  <a:pt x="104716" y="6738"/>
                </a:lnTo>
                <a:lnTo>
                  <a:pt x="95689" y="4495"/>
                </a:lnTo>
                <a:lnTo>
                  <a:pt x="88212" y="2843"/>
                </a:lnTo>
                <a:lnTo>
                  <a:pt x="79889" y="1403"/>
                </a:lnTo>
                <a:lnTo>
                  <a:pt x="71565" y="385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bk object 25"/>
          <p:cNvSpPr/>
          <p:nvPr/>
        </p:nvSpPr>
        <p:spPr>
          <a:xfrm>
            <a:off x="10589407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385" y="116791"/>
                </a:lnTo>
                <a:lnTo>
                  <a:pt x="47322" y="51097"/>
                </a:lnTo>
                <a:lnTo>
                  <a:pt x="48537" y="43797"/>
                </a:lnTo>
                <a:lnTo>
                  <a:pt x="53138" y="38183"/>
                </a:lnTo>
                <a:lnTo>
                  <a:pt x="63231" y="35938"/>
                </a:lnTo>
                <a:lnTo>
                  <a:pt x="123329" y="35938"/>
                </a:lnTo>
                <a:lnTo>
                  <a:pt x="122481" y="29756"/>
                </a:lnTo>
                <a:lnTo>
                  <a:pt x="119185" y="20216"/>
                </a:lnTo>
                <a:lnTo>
                  <a:pt x="42890" y="20216"/>
                </a:lnTo>
                <a:lnTo>
                  <a:pt x="42890" y="2243"/>
                </a:lnTo>
                <a:close/>
              </a:path>
              <a:path w="124459" h="116840">
                <a:moveTo>
                  <a:pt x="123329" y="35938"/>
                </a:moveTo>
                <a:lnTo>
                  <a:pt x="63231" y="35938"/>
                </a:lnTo>
                <a:lnTo>
                  <a:pt x="73633" y="36289"/>
                </a:lnTo>
                <a:lnTo>
                  <a:pt x="78743" y="38746"/>
                </a:lnTo>
                <a:lnTo>
                  <a:pt x="80040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76" y="116791"/>
                </a:lnTo>
                <a:lnTo>
                  <a:pt x="124068" y="43797"/>
                </a:lnTo>
                <a:lnTo>
                  <a:pt x="123964" y="40566"/>
                </a:lnTo>
                <a:lnTo>
                  <a:pt x="123329" y="35938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26"/>
                </a:lnTo>
                <a:lnTo>
                  <a:pt x="53632" y="8422"/>
                </a:lnTo>
                <a:lnTo>
                  <a:pt x="46361" y="15161"/>
                </a:lnTo>
                <a:lnTo>
                  <a:pt x="42890" y="20216"/>
                </a:lnTo>
                <a:lnTo>
                  <a:pt x="119185" y="20216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bk object 26"/>
          <p:cNvSpPr/>
          <p:nvPr/>
        </p:nvSpPr>
        <p:spPr>
          <a:xfrm>
            <a:off x="10266639" y="321518"/>
            <a:ext cx="86360" cy="149225"/>
          </a:xfrm>
          <a:custGeom>
            <a:avLst/>
            <a:gdLst/>
            <a:ahLst/>
            <a:cxnLst/>
            <a:rect l="l" t="t" r="r" b="b"/>
            <a:pathLst>
              <a:path w="86359" h="149225">
                <a:moveTo>
                  <a:pt x="63200" y="62887"/>
                </a:moveTo>
                <a:lnTo>
                  <a:pt x="18055" y="62887"/>
                </a:lnTo>
                <a:lnTo>
                  <a:pt x="18055" y="112303"/>
                </a:lnTo>
                <a:lnTo>
                  <a:pt x="38372" y="148235"/>
                </a:lnTo>
                <a:lnTo>
                  <a:pt x="51490" y="149184"/>
                </a:lnTo>
                <a:lnTo>
                  <a:pt x="67149" y="149079"/>
                </a:lnTo>
                <a:lnTo>
                  <a:pt x="80270" y="148551"/>
                </a:lnTo>
                <a:lnTo>
                  <a:pt x="85773" y="148235"/>
                </a:lnTo>
                <a:lnTo>
                  <a:pt x="85773" y="116791"/>
                </a:lnTo>
                <a:lnTo>
                  <a:pt x="63200" y="116791"/>
                </a:lnTo>
                <a:lnTo>
                  <a:pt x="63200" y="62887"/>
                </a:lnTo>
                <a:close/>
              </a:path>
              <a:path w="86359" h="149225">
                <a:moveTo>
                  <a:pt x="83510" y="35938"/>
                </a:moveTo>
                <a:lnTo>
                  <a:pt x="0" y="35938"/>
                </a:lnTo>
                <a:lnTo>
                  <a:pt x="0" y="62887"/>
                </a:lnTo>
                <a:lnTo>
                  <a:pt x="83510" y="62887"/>
                </a:lnTo>
                <a:lnTo>
                  <a:pt x="83510" y="35938"/>
                </a:lnTo>
                <a:close/>
              </a:path>
              <a:path w="86359" h="149225">
                <a:moveTo>
                  <a:pt x="63200" y="0"/>
                </a:moveTo>
                <a:lnTo>
                  <a:pt x="18055" y="0"/>
                </a:lnTo>
                <a:lnTo>
                  <a:pt x="18055" y="35938"/>
                </a:lnTo>
                <a:lnTo>
                  <a:pt x="63200" y="35938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bk object 27"/>
          <p:cNvSpPr/>
          <p:nvPr/>
        </p:nvSpPr>
        <p:spPr>
          <a:xfrm>
            <a:off x="10372730" y="312534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444"/>
                </a:moveTo>
                <a:lnTo>
                  <a:pt x="45144" y="31444"/>
                </a:lnTo>
                <a:lnTo>
                  <a:pt x="45144" y="0"/>
                </a:lnTo>
                <a:lnTo>
                  <a:pt x="0" y="0"/>
                </a:lnTo>
                <a:lnTo>
                  <a:pt x="0" y="3144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bk object 28"/>
          <p:cNvSpPr/>
          <p:nvPr/>
        </p:nvSpPr>
        <p:spPr>
          <a:xfrm>
            <a:off x="10395302" y="357456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2303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bk object 29"/>
          <p:cNvSpPr/>
          <p:nvPr/>
        </p:nvSpPr>
        <p:spPr>
          <a:xfrm>
            <a:off x="998134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955"/>
                </a:moveTo>
                <a:lnTo>
                  <a:pt x="64081" y="26955"/>
                </a:lnTo>
                <a:lnTo>
                  <a:pt x="70853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9289" y="118830"/>
                </a:lnTo>
                <a:lnTo>
                  <a:pt x="71986" y="113425"/>
                </a:lnTo>
                <a:lnTo>
                  <a:pt x="79604" y="108021"/>
                </a:lnTo>
                <a:lnTo>
                  <a:pt x="82144" y="105564"/>
                </a:lnTo>
                <a:lnTo>
                  <a:pt x="125027" y="105564"/>
                </a:lnTo>
                <a:lnTo>
                  <a:pt x="125027" y="94330"/>
                </a:lnTo>
                <a:lnTo>
                  <a:pt x="48281" y="94330"/>
                </a:lnTo>
                <a:lnTo>
                  <a:pt x="48281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61826" y="74121"/>
                </a:lnTo>
                <a:lnTo>
                  <a:pt x="70853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27" y="67382"/>
                </a:lnTo>
                <a:lnTo>
                  <a:pt x="125027" y="26955"/>
                </a:lnTo>
                <a:close/>
              </a:path>
              <a:path w="132079" h="121284">
                <a:moveTo>
                  <a:pt x="125027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799" y="116791"/>
                </a:lnTo>
                <a:lnTo>
                  <a:pt x="131799" y="112303"/>
                </a:lnTo>
                <a:lnTo>
                  <a:pt x="125027" y="110052"/>
                </a:lnTo>
                <a:lnTo>
                  <a:pt x="125027" y="105564"/>
                </a:lnTo>
                <a:close/>
              </a:path>
              <a:path w="132079" h="121284">
                <a:moveTo>
                  <a:pt x="125027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27" y="94330"/>
                </a:lnTo>
                <a:lnTo>
                  <a:pt x="125027" y="67382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77"/>
                </a:lnTo>
                <a:lnTo>
                  <a:pt x="6561" y="33689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1" y="26955"/>
                </a:lnTo>
                <a:lnTo>
                  <a:pt x="125027" y="26955"/>
                </a:lnTo>
                <a:lnTo>
                  <a:pt x="125027" y="22460"/>
                </a:lnTo>
                <a:lnTo>
                  <a:pt x="88212" y="2843"/>
                </a:lnTo>
                <a:lnTo>
                  <a:pt x="71562" y="385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bk object 30"/>
          <p:cNvSpPr/>
          <p:nvPr/>
        </p:nvSpPr>
        <p:spPr>
          <a:xfrm>
            <a:off x="9815188" y="314779"/>
            <a:ext cx="146722" cy="15498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bk object 31"/>
          <p:cNvSpPr/>
          <p:nvPr/>
        </p:nvSpPr>
        <p:spPr>
          <a:xfrm>
            <a:off x="10702309" y="328257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82"/>
                </a:lnTo>
                <a:lnTo>
                  <a:pt x="0" y="24704"/>
                </a:lnTo>
                <a:lnTo>
                  <a:pt x="6780" y="31443"/>
                </a:lnTo>
                <a:lnTo>
                  <a:pt x="8989" y="31443"/>
                </a:lnTo>
                <a:lnTo>
                  <a:pt x="2209" y="24704"/>
                </a:lnTo>
                <a:lnTo>
                  <a:pt x="2209" y="8982"/>
                </a:lnTo>
                <a:lnTo>
                  <a:pt x="8989" y="2243"/>
                </a:lnTo>
                <a:lnTo>
                  <a:pt x="26509" y="2243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43"/>
                </a:moveTo>
                <a:lnTo>
                  <a:pt x="22549" y="2243"/>
                </a:lnTo>
                <a:lnTo>
                  <a:pt x="29330" y="8982"/>
                </a:lnTo>
                <a:lnTo>
                  <a:pt x="29330" y="24704"/>
                </a:lnTo>
                <a:lnTo>
                  <a:pt x="22549" y="31443"/>
                </a:lnTo>
                <a:lnTo>
                  <a:pt x="24835" y="31443"/>
                </a:lnTo>
                <a:lnTo>
                  <a:pt x="31539" y="24704"/>
                </a:lnTo>
                <a:lnTo>
                  <a:pt x="31539" y="8982"/>
                </a:lnTo>
                <a:lnTo>
                  <a:pt x="26509" y="2243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bk object 32"/>
          <p:cNvSpPr/>
          <p:nvPr/>
        </p:nvSpPr>
        <p:spPr>
          <a:xfrm>
            <a:off x="10709089" y="334988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216"/>
                </a:lnTo>
                <a:lnTo>
                  <a:pt x="4494" y="20216"/>
                </a:lnTo>
                <a:lnTo>
                  <a:pt x="4494" y="11234"/>
                </a:lnTo>
                <a:lnTo>
                  <a:pt x="13484" y="11234"/>
                </a:lnTo>
                <a:lnTo>
                  <a:pt x="18055" y="8990"/>
                </a:lnTo>
                <a:lnTo>
                  <a:pt x="4494" y="8990"/>
                </a:lnTo>
                <a:lnTo>
                  <a:pt x="4494" y="2251"/>
                </a:lnTo>
                <a:lnTo>
                  <a:pt x="15769" y="225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234"/>
                </a:moveTo>
                <a:lnTo>
                  <a:pt x="8989" y="11234"/>
                </a:lnTo>
                <a:lnTo>
                  <a:pt x="13484" y="20216"/>
                </a:lnTo>
                <a:lnTo>
                  <a:pt x="18055" y="20216"/>
                </a:lnTo>
                <a:lnTo>
                  <a:pt x="11274" y="11234"/>
                </a:lnTo>
                <a:close/>
              </a:path>
              <a:path w="18415" h="20320">
                <a:moveTo>
                  <a:pt x="18055" y="2251"/>
                </a:moveTo>
                <a:lnTo>
                  <a:pt x="15769" y="2251"/>
                </a:lnTo>
                <a:lnTo>
                  <a:pt x="15769" y="8990"/>
                </a:lnTo>
                <a:lnTo>
                  <a:pt x="18055" y="8990"/>
                </a:lnTo>
                <a:lnTo>
                  <a:pt x="18055" y="225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945591" y="165607"/>
            <a:ext cx="10300817" cy="4222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600" b="0" i="0">
                <a:solidFill>
                  <a:schemeClr val="tx1"/>
                </a:solidFill>
                <a:latin typeface="Noto Sans CJK JP Regular"/>
                <a:cs typeface="Noto Sans CJK JP Regular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020267" y="2350191"/>
            <a:ext cx="10151465" cy="231330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0" i="0">
                <a:solidFill>
                  <a:schemeClr val="tx1"/>
                </a:solidFill>
                <a:latin typeface="Noto Sans CJK JP Regular"/>
                <a:cs typeface="Noto Sans CJK JP Regular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5/2018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4.jpg"/><Relationship Id="rId18" Type="http://schemas.openxmlformats.org/officeDocument/2006/relationships/image" Target="../media/image89.png"/><Relationship Id="rId26" Type="http://schemas.openxmlformats.org/officeDocument/2006/relationships/image" Target="../media/image97.jpg"/><Relationship Id="rId39" Type="http://schemas.openxmlformats.org/officeDocument/2006/relationships/image" Target="../media/image110.jpg"/><Relationship Id="rId21" Type="http://schemas.openxmlformats.org/officeDocument/2006/relationships/image" Target="../media/image92.jpg"/><Relationship Id="rId34" Type="http://schemas.openxmlformats.org/officeDocument/2006/relationships/image" Target="../media/image105.jpg"/><Relationship Id="rId42" Type="http://schemas.openxmlformats.org/officeDocument/2006/relationships/image" Target="../media/image113.jpg"/><Relationship Id="rId47" Type="http://schemas.openxmlformats.org/officeDocument/2006/relationships/image" Target="../media/image118.png"/><Relationship Id="rId50" Type="http://schemas.openxmlformats.org/officeDocument/2006/relationships/image" Target="../media/image121.jpg"/><Relationship Id="rId55" Type="http://schemas.openxmlformats.org/officeDocument/2006/relationships/image" Target="../media/image24.png"/><Relationship Id="rId7" Type="http://schemas.openxmlformats.org/officeDocument/2006/relationships/image" Target="../media/image78.jpg"/><Relationship Id="rId12" Type="http://schemas.openxmlformats.org/officeDocument/2006/relationships/image" Target="../media/image83.png"/><Relationship Id="rId17" Type="http://schemas.openxmlformats.org/officeDocument/2006/relationships/image" Target="../media/image88.jpg"/><Relationship Id="rId25" Type="http://schemas.openxmlformats.org/officeDocument/2006/relationships/image" Target="../media/image96.jpg"/><Relationship Id="rId33" Type="http://schemas.openxmlformats.org/officeDocument/2006/relationships/image" Target="../media/image104.jpg"/><Relationship Id="rId38" Type="http://schemas.openxmlformats.org/officeDocument/2006/relationships/image" Target="../media/image109.jpg"/><Relationship Id="rId46" Type="http://schemas.openxmlformats.org/officeDocument/2006/relationships/image" Target="../media/image117.jpg"/><Relationship Id="rId2" Type="http://schemas.openxmlformats.org/officeDocument/2006/relationships/image" Target="../media/image23.png"/><Relationship Id="rId16" Type="http://schemas.openxmlformats.org/officeDocument/2006/relationships/image" Target="../media/image87.jpg"/><Relationship Id="rId20" Type="http://schemas.openxmlformats.org/officeDocument/2006/relationships/image" Target="../media/image91.jpg"/><Relationship Id="rId29" Type="http://schemas.openxmlformats.org/officeDocument/2006/relationships/image" Target="../media/image100.jpg"/><Relationship Id="rId41" Type="http://schemas.openxmlformats.org/officeDocument/2006/relationships/image" Target="../media/image112.jpg"/><Relationship Id="rId54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7.jpg"/><Relationship Id="rId11" Type="http://schemas.openxmlformats.org/officeDocument/2006/relationships/image" Target="../media/image82.jpg"/><Relationship Id="rId24" Type="http://schemas.openxmlformats.org/officeDocument/2006/relationships/image" Target="../media/image95.jpg"/><Relationship Id="rId32" Type="http://schemas.openxmlformats.org/officeDocument/2006/relationships/image" Target="../media/image103.jpg"/><Relationship Id="rId37" Type="http://schemas.openxmlformats.org/officeDocument/2006/relationships/image" Target="../media/image108.jpg"/><Relationship Id="rId40" Type="http://schemas.openxmlformats.org/officeDocument/2006/relationships/image" Target="../media/image111.jpg"/><Relationship Id="rId45" Type="http://schemas.openxmlformats.org/officeDocument/2006/relationships/image" Target="../media/image116.jpg"/><Relationship Id="rId53" Type="http://schemas.openxmlformats.org/officeDocument/2006/relationships/image" Target="../media/image124.jpg"/><Relationship Id="rId58" Type="http://schemas.openxmlformats.org/officeDocument/2006/relationships/image" Target="../media/image27.png"/><Relationship Id="rId5" Type="http://schemas.openxmlformats.org/officeDocument/2006/relationships/image" Target="../media/image76.jpg"/><Relationship Id="rId15" Type="http://schemas.openxmlformats.org/officeDocument/2006/relationships/image" Target="../media/image86.jpg"/><Relationship Id="rId23" Type="http://schemas.openxmlformats.org/officeDocument/2006/relationships/image" Target="../media/image94.jpg"/><Relationship Id="rId28" Type="http://schemas.openxmlformats.org/officeDocument/2006/relationships/image" Target="../media/image99.jpg"/><Relationship Id="rId36" Type="http://schemas.openxmlformats.org/officeDocument/2006/relationships/image" Target="../media/image107.jpg"/><Relationship Id="rId49" Type="http://schemas.openxmlformats.org/officeDocument/2006/relationships/image" Target="../media/image120.jpg"/><Relationship Id="rId57" Type="http://schemas.openxmlformats.org/officeDocument/2006/relationships/image" Target="../media/image26.png"/><Relationship Id="rId10" Type="http://schemas.openxmlformats.org/officeDocument/2006/relationships/image" Target="../media/image81.jpg"/><Relationship Id="rId19" Type="http://schemas.openxmlformats.org/officeDocument/2006/relationships/image" Target="../media/image90.jpg"/><Relationship Id="rId31" Type="http://schemas.openxmlformats.org/officeDocument/2006/relationships/image" Target="../media/image102.jpg"/><Relationship Id="rId44" Type="http://schemas.openxmlformats.org/officeDocument/2006/relationships/image" Target="../media/image115.jpg"/><Relationship Id="rId52" Type="http://schemas.openxmlformats.org/officeDocument/2006/relationships/image" Target="../media/image123.png"/><Relationship Id="rId4" Type="http://schemas.openxmlformats.org/officeDocument/2006/relationships/image" Target="../media/image75.jpg"/><Relationship Id="rId9" Type="http://schemas.openxmlformats.org/officeDocument/2006/relationships/image" Target="../media/image80.jpg"/><Relationship Id="rId14" Type="http://schemas.openxmlformats.org/officeDocument/2006/relationships/image" Target="../media/image85.png"/><Relationship Id="rId22" Type="http://schemas.openxmlformats.org/officeDocument/2006/relationships/image" Target="../media/image93.jpg"/><Relationship Id="rId27" Type="http://schemas.openxmlformats.org/officeDocument/2006/relationships/image" Target="../media/image98.jpg"/><Relationship Id="rId30" Type="http://schemas.openxmlformats.org/officeDocument/2006/relationships/image" Target="../media/image101.jpg"/><Relationship Id="rId35" Type="http://schemas.openxmlformats.org/officeDocument/2006/relationships/image" Target="../media/image106.jpg"/><Relationship Id="rId43" Type="http://schemas.openxmlformats.org/officeDocument/2006/relationships/image" Target="../media/image114.jpg"/><Relationship Id="rId48" Type="http://schemas.openxmlformats.org/officeDocument/2006/relationships/image" Target="../media/image119.jpg"/><Relationship Id="rId56" Type="http://schemas.openxmlformats.org/officeDocument/2006/relationships/image" Target="../media/image25.png"/><Relationship Id="rId8" Type="http://schemas.openxmlformats.org/officeDocument/2006/relationships/image" Target="../media/image79.jpg"/><Relationship Id="rId51" Type="http://schemas.openxmlformats.org/officeDocument/2006/relationships/image" Target="../media/image122.jpg"/><Relationship Id="rId3" Type="http://schemas.openxmlformats.org/officeDocument/2006/relationships/image" Target="../media/image74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126.jpg"/><Relationship Id="rId7" Type="http://schemas.openxmlformats.org/officeDocument/2006/relationships/image" Target="../media/image24.png"/><Relationship Id="rId2" Type="http://schemas.openxmlformats.org/officeDocument/2006/relationships/image" Target="../media/image12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128.jpg"/><Relationship Id="rId10" Type="http://schemas.openxmlformats.org/officeDocument/2006/relationships/image" Target="../media/image27.png"/><Relationship Id="rId4" Type="http://schemas.openxmlformats.org/officeDocument/2006/relationships/image" Target="../media/image127.jpg"/><Relationship Id="rId9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jpg"/><Relationship Id="rId13" Type="http://schemas.openxmlformats.org/officeDocument/2006/relationships/image" Target="../media/image140.png"/><Relationship Id="rId18" Type="http://schemas.openxmlformats.org/officeDocument/2006/relationships/image" Target="../media/image27.png"/><Relationship Id="rId3" Type="http://schemas.openxmlformats.org/officeDocument/2006/relationships/image" Target="../media/image130.jpg"/><Relationship Id="rId7" Type="http://schemas.openxmlformats.org/officeDocument/2006/relationships/image" Target="../media/image134.jpg"/><Relationship Id="rId12" Type="http://schemas.openxmlformats.org/officeDocument/2006/relationships/image" Target="../media/image139.jpg"/><Relationship Id="rId17" Type="http://schemas.openxmlformats.org/officeDocument/2006/relationships/image" Target="../media/image26.png"/><Relationship Id="rId2" Type="http://schemas.openxmlformats.org/officeDocument/2006/relationships/image" Target="../media/image129.jpg"/><Relationship Id="rId16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.jpg"/><Relationship Id="rId11" Type="http://schemas.openxmlformats.org/officeDocument/2006/relationships/image" Target="../media/image138.jpg"/><Relationship Id="rId5" Type="http://schemas.openxmlformats.org/officeDocument/2006/relationships/image" Target="../media/image132.jpg"/><Relationship Id="rId15" Type="http://schemas.openxmlformats.org/officeDocument/2006/relationships/image" Target="../media/image24.png"/><Relationship Id="rId10" Type="http://schemas.openxmlformats.org/officeDocument/2006/relationships/image" Target="../media/image137.jpg"/><Relationship Id="rId4" Type="http://schemas.openxmlformats.org/officeDocument/2006/relationships/image" Target="../media/image131.png"/><Relationship Id="rId9" Type="http://schemas.openxmlformats.org/officeDocument/2006/relationships/image" Target="../media/image136.jpg"/><Relationship Id="rId1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13" Type="http://schemas.openxmlformats.org/officeDocument/2006/relationships/image" Target="../media/image24.png"/><Relationship Id="rId3" Type="http://schemas.openxmlformats.org/officeDocument/2006/relationships/image" Target="../media/image142.jpg"/><Relationship Id="rId7" Type="http://schemas.openxmlformats.org/officeDocument/2006/relationships/image" Target="../media/image146.png"/><Relationship Id="rId12" Type="http://schemas.openxmlformats.org/officeDocument/2006/relationships/image" Target="../media/image1.png"/><Relationship Id="rId2" Type="http://schemas.openxmlformats.org/officeDocument/2006/relationships/image" Target="../media/image141.jpg"/><Relationship Id="rId16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jpg"/><Relationship Id="rId11" Type="http://schemas.openxmlformats.org/officeDocument/2006/relationships/image" Target="../media/image150.png"/><Relationship Id="rId5" Type="http://schemas.openxmlformats.org/officeDocument/2006/relationships/image" Target="../media/image144.png"/><Relationship Id="rId15" Type="http://schemas.openxmlformats.org/officeDocument/2006/relationships/image" Target="../media/image26.png"/><Relationship Id="rId10" Type="http://schemas.openxmlformats.org/officeDocument/2006/relationships/image" Target="../media/image149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Relationship Id="rId1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36.png"/><Relationship Id="rId7" Type="http://schemas.openxmlformats.org/officeDocument/2006/relationships/image" Target="../media/image2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37.png"/><Relationship Id="rId10" Type="http://schemas.openxmlformats.org/officeDocument/2006/relationships/image" Target="../media/image27.png"/><Relationship Id="rId4" Type="http://schemas.openxmlformats.org/officeDocument/2006/relationships/slide" Target="slide22.xml"/><Relationship Id="rId9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jp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jpg"/><Relationship Id="rId2" Type="http://schemas.openxmlformats.org/officeDocument/2006/relationships/image" Target="../media/image152.jp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jp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5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24.png"/><Relationship Id="rId7" Type="http://schemas.openxmlformats.org/officeDocument/2006/relationships/image" Target="../media/image3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10" Type="http://schemas.openxmlformats.org/officeDocument/2006/relationships/image" Target="../media/image37.png"/><Relationship Id="rId4" Type="http://schemas.openxmlformats.org/officeDocument/2006/relationships/image" Target="../media/image25.png"/><Relationship Id="rId9" Type="http://schemas.openxmlformats.org/officeDocument/2006/relationships/slide" Target="slide2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png"/><Relationship Id="rId3" Type="http://schemas.openxmlformats.org/officeDocument/2006/relationships/image" Target="../media/image2.png"/><Relationship Id="rId7" Type="http://schemas.openxmlformats.org/officeDocument/2006/relationships/image" Target="../media/image15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jp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jp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jp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jp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jp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jp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jp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jp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jp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12" Type="http://schemas.openxmlformats.org/officeDocument/2006/relationships/image" Target="../media/image27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11" Type="http://schemas.openxmlformats.org/officeDocument/2006/relationships/image" Target="../media/image26.png"/><Relationship Id="rId5" Type="http://schemas.openxmlformats.org/officeDocument/2006/relationships/image" Target="../media/image41.png"/><Relationship Id="rId10" Type="http://schemas.openxmlformats.org/officeDocument/2006/relationships/image" Target="../media/image25.png"/><Relationship Id="rId4" Type="http://schemas.openxmlformats.org/officeDocument/2006/relationships/image" Target="../media/image40.png"/><Relationship Id="rId9" Type="http://schemas.openxmlformats.org/officeDocument/2006/relationships/image" Target="../media/image2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jp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jp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png"/><Relationship Id="rId3" Type="http://schemas.openxmlformats.org/officeDocument/2006/relationships/image" Target="../media/image2.png"/><Relationship Id="rId7" Type="http://schemas.openxmlformats.org/officeDocument/2006/relationships/image" Target="../media/image15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6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7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7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png"/><Relationship Id="rId3" Type="http://schemas.openxmlformats.org/officeDocument/2006/relationships/image" Target="../media/image2.png"/><Relationship Id="rId7" Type="http://schemas.openxmlformats.org/officeDocument/2006/relationships/image" Target="../media/image17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7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jpg"/><Relationship Id="rId2" Type="http://schemas.openxmlformats.org/officeDocument/2006/relationships/hyperlink" Target="http://www.nantian.com.cn/" TargetMode="Externa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45.png"/><Relationship Id="rId7" Type="http://schemas.openxmlformats.org/officeDocument/2006/relationships/image" Target="../media/image1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openxmlformats.org/officeDocument/2006/relationships/image" Target="../media/image27.png"/><Relationship Id="rId5" Type="http://schemas.openxmlformats.org/officeDocument/2006/relationships/image" Target="../media/image47.png"/><Relationship Id="rId10" Type="http://schemas.openxmlformats.org/officeDocument/2006/relationships/image" Target="../media/image26.png"/><Relationship Id="rId4" Type="http://schemas.openxmlformats.org/officeDocument/2006/relationships/image" Target="../media/image46.png"/><Relationship Id="rId9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50.jpg"/><Relationship Id="rId7" Type="http://schemas.openxmlformats.org/officeDocument/2006/relationships/image" Target="../media/image26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52.jpg"/><Relationship Id="rId7" Type="http://schemas.openxmlformats.org/officeDocument/2006/relationships/image" Target="../media/image1.pn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jpg"/><Relationship Id="rId11" Type="http://schemas.openxmlformats.org/officeDocument/2006/relationships/image" Target="../media/image27.png"/><Relationship Id="rId5" Type="http://schemas.openxmlformats.org/officeDocument/2006/relationships/image" Target="../media/image54.jpg"/><Relationship Id="rId10" Type="http://schemas.openxmlformats.org/officeDocument/2006/relationships/image" Target="../media/image26.png"/><Relationship Id="rId4" Type="http://schemas.openxmlformats.org/officeDocument/2006/relationships/image" Target="../media/image53.jpg"/><Relationship Id="rId9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7.png"/><Relationship Id="rId2" Type="http://schemas.openxmlformats.org/officeDocument/2006/relationships/image" Target="../media/image5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12" Type="http://schemas.openxmlformats.org/officeDocument/2006/relationships/image" Target="../media/image27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11" Type="http://schemas.openxmlformats.org/officeDocument/2006/relationships/image" Target="../media/image26.png"/><Relationship Id="rId5" Type="http://schemas.openxmlformats.org/officeDocument/2006/relationships/image" Target="../media/image60.png"/><Relationship Id="rId10" Type="http://schemas.openxmlformats.org/officeDocument/2006/relationships/image" Target="../media/image25.png"/><Relationship Id="rId4" Type="http://schemas.openxmlformats.org/officeDocument/2006/relationships/image" Target="../media/image59.png"/><Relationship Id="rId9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1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17" Type="http://schemas.openxmlformats.org/officeDocument/2006/relationships/image" Target="../media/image27.png"/><Relationship Id="rId2" Type="http://schemas.openxmlformats.org/officeDocument/2006/relationships/image" Target="../media/image63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5" Type="http://schemas.openxmlformats.org/officeDocument/2006/relationships/image" Target="../media/image25.png"/><Relationship Id="rId10" Type="http://schemas.openxmlformats.org/officeDocument/2006/relationships/image" Target="../media/image71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919601" y="5314188"/>
            <a:ext cx="432688" cy="4402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371975" y="5310632"/>
            <a:ext cx="6382004" cy="44914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772267" y="5313298"/>
            <a:ext cx="902842" cy="44513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5044821" y="5979972"/>
            <a:ext cx="6662420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210" dirty="0">
                <a:solidFill>
                  <a:srgbClr val="A4A4A4"/>
                </a:solidFill>
                <a:latin typeface="Noto Sans CJK JP Regular"/>
                <a:cs typeface="Noto Sans CJK JP Regular"/>
              </a:rPr>
              <a:t>NANTIAN </a:t>
            </a:r>
            <a:r>
              <a:rPr sz="2000" spc="65" dirty="0">
                <a:solidFill>
                  <a:srgbClr val="A4A4A4"/>
                </a:solidFill>
                <a:latin typeface="Noto Sans CJK JP Regular"/>
                <a:cs typeface="Noto Sans CJK JP Regular"/>
              </a:rPr>
              <a:t>ELECTRONICS </a:t>
            </a:r>
            <a:r>
              <a:rPr sz="2000" spc="155" dirty="0">
                <a:solidFill>
                  <a:srgbClr val="A4A4A4"/>
                </a:solidFill>
                <a:latin typeface="Noto Sans CJK JP Regular"/>
                <a:cs typeface="Noto Sans CJK JP Regular"/>
              </a:rPr>
              <a:t>INFORMATION </a:t>
            </a:r>
            <a:r>
              <a:rPr sz="2000" spc="10" dirty="0">
                <a:solidFill>
                  <a:srgbClr val="A4A4A4"/>
                </a:solidFill>
                <a:latin typeface="Noto Sans CJK JP Regular"/>
                <a:cs typeface="Noto Sans CJK JP Regular"/>
              </a:rPr>
              <a:t>CORP.</a:t>
            </a:r>
            <a:r>
              <a:rPr sz="2000" spc="85" dirty="0">
                <a:solidFill>
                  <a:srgbClr val="A4A4A4"/>
                </a:solidFill>
                <a:latin typeface="Noto Sans CJK JP Regular"/>
                <a:cs typeface="Noto Sans CJK JP Regular"/>
              </a:rPr>
              <a:t> </a:t>
            </a:r>
            <a:r>
              <a:rPr sz="2000" spc="5" dirty="0">
                <a:solidFill>
                  <a:srgbClr val="A4A4A4"/>
                </a:solidFill>
                <a:latin typeface="Noto Sans CJK JP Regular"/>
                <a:cs typeface="Noto Sans CJK JP Regular"/>
              </a:rPr>
              <a:t>,LTD.</a:t>
            </a:r>
            <a:endParaRPr sz="2000">
              <a:latin typeface="Noto Sans CJK JP Regular"/>
              <a:cs typeface="Noto Sans CJK JP Regular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8506968" y="3806952"/>
            <a:ext cx="3173095" cy="948055"/>
          </a:xfrm>
          <a:custGeom>
            <a:avLst/>
            <a:gdLst/>
            <a:ahLst/>
            <a:cxnLst/>
            <a:rect l="l" t="t" r="r" b="b"/>
            <a:pathLst>
              <a:path w="3173095" h="948054">
                <a:moveTo>
                  <a:pt x="0" y="947928"/>
                </a:moveTo>
                <a:lnTo>
                  <a:pt x="3172968" y="947928"/>
                </a:lnTo>
                <a:lnTo>
                  <a:pt x="3172968" y="0"/>
                </a:lnTo>
                <a:lnTo>
                  <a:pt x="0" y="0"/>
                </a:lnTo>
                <a:lnTo>
                  <a:pt x="0" y="947928"/>
                </a:lnTo>
                <a:close/>
              </a:path>
            </a:pathLst>
          </a:custGeom>
          <a:solidFill>
            <a:srgbClr val="3E34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8712707" y="3938015"/>
            <a:ext cx="2763011" cy="55321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0" y="0"/>
            <a:ext cx="7370064" cy="400507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0" y="4572"/>
            <a:ext cx="7293863" cy="392518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210055" y="1365503"/>
            <a:ext cx="1918970" cy="715010"/>
          </a:xfrm>
          <a:prstGeom prst="rect">
            <a:avLst/>
          </a:prstGeom>
          <a:solidFill>
            <a:srgbClr val="006FC0"/>
          </a:solidFill>
        </p:spPr>
        <p:txBody>
          <a:bodyPr vert="horz" wrap="square" lIns="0" tIns="194945" rIns="0" bIns="0" rtlCol="0">
            <a:spAutoFit/>
          </a:bodyPr>
          <a:lstStyle/>
          <a:p>
            <a:pPr marL="450850">
              <a:lnSpc>
                <a:spcPct val="100000"/>
              </a:lnSpc>
              <a:spcBef>
                <a:spcPts val="1535"/>
              </a:spcBef>
            </a:pPr>
            <a:r>
              <a:rPr sz="2000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金融客户</a:t>
            </a:r>
            <a:endParaRPr sz="20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604247" y="1030224"/>
            <a:ext cx="1139952" cy="13426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9415271" y="5212079"/>
            <a:ext cx="723523" cy="40352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839200" y="5184647"/>
            <a:ext cx="489203" cy="48005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7658100" y="5186171"/>
            <a:ext cx="499872" cy="44957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342888" y="5178552"/>
            <a:ext cx="676656" cy="4568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082028" y="5180076"/>
            <a:ext cx="516635" cy="46329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249411" y="5199888"/>
            <a:ext cx="477011" cy="4282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235183" y="5210555"/>
            <a:ext cx="509016" cy="44348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565392" y="4776215"/>
            <a:ext cx="1155192" cy="2240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6628195" y="3582923"/>
            <a:ext cx="1010092" cy="290809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609312" y="3226607"/>
            <a:ext cx="978782" cy="2325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584550" y="2887326"/>
            <a:ext cx="1028191" cy="12409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565392" y="4032199"/>
            <a:ext cx="1072896" cy="211226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565392" y="4332732"/>
            <a:ext cx="1063401" cy="336804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9514331" y="3659123"/>
            <a:ext cx="1115568" cy="358139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549079" y="4090415"/>
            <a:ext cx="964234" cy="276377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552649" y="4440935"/>
            <a:ext cx="1059789" cy="326873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9514331" y="4851132"/>
            <a:ext cx="1186499" cy="168923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512807" y="2790444"/>
            <a:ext cx="1161288" cy="358139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509759" y="3241548"/>
            <a:ext cx="612648" cy="313247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8062976" y="3865371"/>
            <a:ext cx="1053617" cy="116840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8107680" y="4724400"/>
            <a:ext cx="906779" cy="289560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8090340" y="4236982"/>
            <a:ext cx="1084139" cy="301489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055864" y="2810255"/>
            <a:ext cx="1167383" cy="329184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8072290" y="3385729"/>
            <a:ext cx="705926" cy="183043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244340" y="4678679"/>
            <a:ext cx="987551" cy="246887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2759964" y="4700015"/>
            <a:ext cx="1072896" cy="245363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273296" y="5501640"/>
            <a:ext cx="1179576" cy="257556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383791" y="5577840"/>
            <a:ext cx="1144133" cy="181356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776690" y="4022725"/>
            <a:ext cx="1113337" cy="201358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319783" y="2881883"/>
            <a:ext cx="1171955" cy="280415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341119" y="3302508"/>
            <a:ext cx="1069847" cy="216408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240979" y="2911680"/>
            <a:ext cx="744740" cy="215146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749295" y="3290315"/>
            <a:ext cx="1429511" cy="236220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2790809" y="2907283"/>
            <a:ext cx="1114068" cy="202692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4207764" y="3267455"/>
            <a:ext cx="1072896" cy="269748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770727" y="3646932"/>
            <a:ext cx="1184052" cy="254507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261103" y="3991355"/>
            <a:ext cx="792479" cy="254507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319783" y="3654552"/>
            <a:ext cx="914400" cy="240792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2743200" y="4347971"/>
            <a:ext cx="752855" cy="202692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353311" y="4352544"/>
            <a:ext cx="1033272" cy="227075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368552" y="3997452"/>
            <a:ext cx="885444" cy="256031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218845" y="4375952"/>
            <a:ext cx="1003489" cy="205191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5448396" y="3774185"/>
            <a:ext cx="687536" cy="514350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386988" y="5171816"/>
            <a:ext cx="691933" cy="170786"/>
          </a:xfrm>
          <a:prstGeom prst="rect">
            <a:avLst/>
          </a:prstGeom>
          <a:blipFill>
            <a:blip r:embed="rId4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805683" y="5463540"/>
            <a:ext cx="1333499" cy="381000"/>
          </a:xfrm>
          <a:prstGeom prst="rect">
            <a:avLst/>
          </a:prstGeom>
          <a:blipFill>
            <a:blip r:embed="rId4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3066226" y="5000244"/>
            <a:ext cx="408919" cy="428989"/>
          </a:xfrm>
          <a:prstGeom prst="rect">
            <a:avLst/>
          </a:prstGeom>
          <a:blipFill>
            <a:blip r:embed="rId4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363980" y="4658867"/>
            <a:ext cx="1093502" cy="306324"/>
          </a:xfrm>
          <a:prstGeom prst="rect">
            <a:avLst/>
          </a:prstGeom>
          <a:blipFill>
            <a:blip r:embed="rId4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5472684" y="2866644"/>
            <a:ext cx="623315" cy="611124"/>
          </a:xfrm>
          <a:prstGeom prst="rect">
            <a:avLst/>
          </a:prstGeom>
          <a:blipFill>
            <a:blip r:embed="rId5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5542788" y="4730496"/>
            <a:ext cx="533400" cy="536448"/>
          </a:xfrm>
          <a:prstGeom prst="rect">
            <a:avLst/>
          </a:prstGeom>
          <a:blipFill>
            <a:blip r:embed="rId5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4304791" y="5120132"/>
            <a:ext cx="715772" cy="197612"/>
          </a:xfrm>
          <a:prstGeom prst="rect">
            <a:avLst/>
          </a:prstGeom>
          <a:blipFill>
            <a:blip r:embed="rId5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4267082" y="3685694"/>
            <a:ext cx="1025534" cy="198981"/>
          </a:xfrm>
          <a:prstGeom prst="rect">
            <a:avLst/>
          </a:prstGeom>
          <a:blipFill>
            <a:blip r:embed="rId5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5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5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5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5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5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 txBox="1"/>
          <p:nvPr/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600" dirty="0">
                <a:latin typeface="Noto Sans CJK JP Regular"/>
                <a:cs typeface="Noto Sans CJK JP Regular"/>
              </a:rPr>
              <a:t>南天公司介绍</a:t>
            </a:r>
            <a:endParaRPr sz="2600">
              <a:latin typeface="Noto Sans CJK JP Regular"/>
              <a:cs typeface="Noto Sans CJK JP Regular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600" dirty="0">
                <a:latin typeface="Noto Sans CJK JP Regular"/>
                <a:cs typeface="Noto Sans CJK JP Regular"/>
              </a:rPr>
              <a:t>南天公司介绍</a:t>
            </a:r>
            <a:endParaRPr sz="26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210055" y="1365503"/>
            <a:ext cx="1918970" cy="715010"/>
          </a:xfrm>
          <a:prstGeom prst="rect">
            <a:avLst/>
          </a:prstGeom>
          <a:solidFill>
            <a:srgbClr val="006FC0"/>
          </a:solidFill>
        </p:spPr>
        <p:txBody>
          <a:bodyPr vert="horz" wrap="square" lIns="0" tIns="194945" rIns="0" bIns="0" rtlCol="0">
            <a:spAutoFit/>
          </a:bodyPr>
          <a:lstStyle/>
          <a:p>
            <a:pPr marL="322580">
              <a:lnSpc>
                <a:spcPct val="100000"/>
              </a:lnSpc>
              <a:spcBef>
                <a:spcPts val="1535"/>
              </a:spcBef>
            </a:pPr>
            <a:r>
              <a:rPr sz="2000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非金融客户</a:t>
            </a:r>
            <a:endParaRPr sz="2000">
              <a:latin typeface="Noto Sans CJK JP Regular"/>
              <a:cs typeface="Noto Sans CJK JP Regular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200911" y="2081783"/>
            <a:ext cx="9517380" cy="978535"/>
          </a:xfrm>
          <a:custGeom>
            <a:avLst/>
            <a:gdLst/>
            <a:ahLst/>
            <a:cxnLst/>
            <a:rect l="l" t="t" r="r" b="b"/>
            <a:pathLst>
              <a:path w="9517380" h="978535">
                <a:moveTo>
                  <a:pt x="0" y="978408"/>
                </a:moveTo>
                <a:lnTo>
                  <a:pt x="9517380" y="978408"/>
                </a:lnTo>
                <a:lnTo>
                  <a:pt x="9517380" y="0"/>
                </a:lnTo>
                <a:lnTo>
                  <a:pt x="0" y="0"/>
                </a:lnTo>
                <a:lnTo>
                  <a:pt x="0" y="978408"/>
                </a:lnTo>
                <a:close/>
              </a:path>
            </a:pathLst>
          </a:custGeom>
          <a:solidFill>
            <a:srgbClr val="006FC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200911" y="2081783"/>
            <a:ext cx="9517380" cy="978535"/>
          </a:xfrm>
          <a:custGeom>
            <a:avLst/>
            <a:gdLst/>
            <a:ahLst/>
            <a:cxnLst/>
            <a:rect l="l" t="t" r="r" b="b"/>
            <a:pathLst>
              <a:path w="9517380" h="978535">
                <a:moveTo>
                  <a:pt x="0" y="978408"/>
                </a:moveTo>
                <a:lnTo>
                  <a:pt x="9517380" y="978408"/>
                </a:lnTo>
                <a:lnTo>
                  <a:pt x="9517380" y="0"/>
                </a:lnTo>
                <a:lnTo>
                  <a:pt x="0" y="0"/>
                </a:lnTo>
                <a:lnTo>
                  <a:pt x="0" y="978408"/>
                </a:lnTo>
                <a:close/>
              </a:path>
            </a:pathLst>
          </a:custGeom>
          <a:ln w="12192">
            <a:solidFill>
              <a:srgbClr val="006FC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580376" y="1993392"/>
            <a:ext cx="1740407" cy="10972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9320783" y="2081783"/>
            <a:ext cx="1790700" cy="100126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823972" y="2040635"/>
            <a:ext cx="1639824" cy="105003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427220" y="2013204"/>
            <a:ext cx="1499615" cy="106832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548764" y="2595498"/>
            <a:ext cx="79375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80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P</a:t>
            </a:r>
            <a:r>
              <a:rPr sz="1800" spc="75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R</a:t>
            </a:r>
            <a:r>
              <a:rPr sz="1800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系列</a:t>
            </a:r>
            <a:endParaRPr sz="1800">
              <a:latin typeface="Noto Sans CJK JP Regular"/>
              <a:cs typeface="Noto Sans CJK JP Regular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281673" y="2606116"/>
            <a:ext cx="877569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350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M</a:t>
            </a:r>
            <a:r>
              <a:rPr sz="1800" spc="250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X</a:t>
            </a:r>
            <a:r>
              <a:rPr sz="1800" spc="-5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系列</a:t>
            </a:r>
            <a:endParaRPr sz="1800">
              <a:latin typeface="Noto Sans CJK JP Regular"/>
              <a:cs typeface="Noto Sans CJK JP Regular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811779" y="3035807"/>
            <a:ext cx="1905" cy="2767330"/>
          </a:xfrm>
          <a:custGeom>
            <a:avLst/>
            <a:gdLst/>
            <a:ahLst/>
            <a:cxnLst/>
            <a:rect l="l" t="t" r="r" b="b"/>
            <a:pathLst>
              <a:path w="1905" h="2767329">
                <a:moveTo>
                  <a:pt x="1650" y="0"/>
                </a:moveTo>
                <a:lnTo>
                  <a:pt x="0" y="2767012"/>
                </a:lnTo>
              </a:path>
            </a:pathLst>
          </a:custGeom>
          <a:ln w="6096">
            <a:solidFill>
              <a:srgbClr val="2CC7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2712466" y="1219327"/>
            <a:ext cx="70358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南天是国内专业生产金融电子化专用设备的主导厂商</a:t>
            </a:r>
            <a:endParaRPr sz="2400">
              <a:latin typeface="Noto Sans CJK JP Regular"/>
              <a:cs typeface="Noto Sans CJK JP Regular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125216" y="3213582"/>
            <a:ext cx="2549525" cy="2586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50000"/>
              </a:lnSpc>
              <a:spcBef>
                <a:spcPts val="100"/>
              </a:spcBef>
            </a:pPr>
            <a:r>
              <a:rPr sz="1400" spc="9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南天</a:t>
            </a:r>
            <a:r>
              <a:rPr sz="14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P</a:t>
            </a:r>
            <a:r>
              <a:rPr sz="1400" spc="9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R</a:t>
            </a:r>
            <a:r>
              <a:rPr sz="1400" spc="9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系列存折打印机是南天 </a:t>
            </a:r>
            <a:r>
              <a:rPr sz="14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在专业存打领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域积</a:t>
            </a:r>
            <a:r>
              <a:rPr sz="14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累丰富经验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的 </a:t>
            </a:r>
            <a:r>
              <a:rPr sz="14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升华和结晶，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是适</a:t>
            </a:r>
            <a:r>
              <a:rPr sz="14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应市场需</a:t>
            </a:r>
            <a:r>
              <a:rPr sz="14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求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 </a:t>
            </a:r>
            <a:r>
              <a:rPr sz="14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进一步提升金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融、</a:t>
            </a:r>
            <a:r>
              <a:rPr sz="14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税务、物流等 行业工作效率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的产</a:t>
            </a:r>
            <a:r>
              <a:rPr sz="14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品</a:t>
            </a:r>
            <a:r>
              <a:rPr sz="14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。目前装机 </a:t>
            </a:r>
            <a:r>
              <a:rPr sz="14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量</a:t>
            </a:r>
            <a:r>
              <a:rPr sz="1400" spc="2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已超</a:t>
            </a:r>
            <a:r>
              <a:rPr sz="14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过</a:t>
            </a:r>
            <a:r>
              <a:rPr sz="1400" spc="9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150</a:t>
            </a:r>
            <a:r>
              <a:rPr sz="14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万</a:t>
            </a:r>
            <a:r>
              <a:rPr sz="14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台</a:t>
            </a:r>
            <a:r>
              <a:rPr sz="14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</a:t>
            </a:r>
            <a:r>
              <a:rPr sz="14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市场</a:t>
            </a:r>
            <a:r>
              <a:rPr sz="14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占</a:t>
            </a:r>
            <a:r>
              <a:rPr sz="14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有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率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17145" algn="just">
              <a:lnSpc>
                <a:spcPct val="150000"/>
              </a:lnSpc>
            </a:pPr>
            <a:r>
              <a:rPr sz="1400" spc="6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60%</a:t>
            </a:r>
            <a:r>
              <a:rPr sz="1400" spc="-2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 </a:t>
            </a:r>
            <a:r>
              <a:rPr sz="1400" spc="1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以上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</a:t>
            </a:r>
            <a:r>
              <a:rPr sz="1400" spc="-2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 </a:t>
            </a:r>
            <a:r>
              <a:rPr sz="1400" spc="114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该</a:t>
            </a:r>
            <a:r>
              <a:rPr sz="1400" spc="10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产</a:t>
            </a:r>
            <a:r>
              <a:rPr sz="1400" spc="114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品十余年来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被 列为国家级重点新产品。</a:t>
            </a:r>
            <a:endParaRPr sz="1400">
              <a:latin typeface="Noto Sans CJK JP Regular"/>
              <a:cs typeface="Noto Sans CJK JP Regular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566659" y="3035807"/>
            <a:ext cx="1905" cy="2767330"/>
          </a:xfrm>
          <a:custGeom>
            <a:avLst/>
            <a:gdLst/>
            <a:ahLst/>
            <a:cxnLst/>
            <a:rect l="l" t="t" r="r" b="b"/>
            <a:pathLst>
              <a:path w="1904" h="2767329">
                <a:moveTo>
                  <a:pt x="1524" y="0"/>
                </a:moveTo>
                <a:lnTo>
                  <a:pt x="0" y="2767012"/>
                </a:lnTo>
              </a:path>
            </a:pathLst>
          </a:custGeom>
          <a:ln w="6096">
            <a:solidFill>
              <a:srgbClr val="2CC7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7870952" y="3213582"/>
            <a:ext cx="2522220" cy="2266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50000"/>
              </a:lnSpc>
              <a:spcBef>
                <a:spcPts val="100"/>
              </a:spcBef>
            </a:pPr>
            <a:r>
              <a:rPr sz="1400" spc="18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MX</a:t>
            </a:r>
            <a:r>
              <a:rPr sz="14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系列扫描打印设备是南天根 </a:t>
            </a:r>
            <a:r>
              <a:rPr sz="1400" spc="10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据办公领域共性需</a:t>
            </a:r>
            <a:r>
              <a:rPr sz="1400" spc="1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求</a:t>
            </a:r>
            <a:r>
              <a:rPr sz="1400" spc="10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打造出 </a:t>
            </a:r>
            <a:r>
              <a:rPr sz="14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的以批量</a:t>
            </a:r>
            <a:r>
              <a:rPr sz="1400" spc="6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24</a:t>
            </a:r>
            <a:r>
              <a:rPr sz="14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针打印和批量</a:t>
            </a:r>
            <a:r>
              <a:rPr sz="14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24bit  </a:t>
            </a:r>
            <a:r>
              <a:rPr sz="1400" spc="10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真彩扫描为核心的高级扫描打 印一体设</a:t>
            </a:r>
            <a:r>
              <a:rPr sz="1400" spc="1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备</a:t>
            </a:r>
            <a:r>
              <a:rPr sz="1400" spc="10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可广泛应用于金 融、物</a:t>
            </a:r>
            <a:r>
              <a:rPr sz="1400" spc="1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流</a:t>
            </a:r>
            <a:r>
              <a:rPr sz="1400" spc="10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保险、医疗、政府 </a:t>
            </a:r>
            <a:r>
              <a:rPr sz="14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和大型企业等行业。</a:t>
            </a:r>
            <a:endParaRPr sz="1400">
              <a:latin typeface="Noto Sans CJK JP Regular"/>
              <a:cs typeface="Noto Sans CJK JP Regular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35" name="object 35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745947" y="5042145"/>
            <a:ext cx="11026140" cy="1181735"/>
          </a:xfrm>
          <a:prstGeom prst="rect">
            <a:avLst/>
          </a:prstGeom>
        </p:spPr>
        <p:txBody>
          <a:bodyPr vert="horz" wrap="square" lIns="0" tIns="24765" rIns="0" bIns="0" rtlCol="0">
            <a:spAutoFit/>
          </a:bodyPr>
          <a:lstStyle/>
          <a:p>
            <a:pPr marL="12700" marR="5080" algn="just">
              <a:lnSpc>
                <a:spcPct val="148200"/>
              </a:lnSpc>
              <a:spcBef>
                <a:spcPts val="195"/>
              </a:spcBef>
            </a:pPr>
            <a:r>
              <a:rPr sz="1800" spc="10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南天柜面产</a:t>
            </a:r>
            <a:r>
              <a:rPr sz="1800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品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总销售数量超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过</a:t>
            </a:r>
            <a:r>
              <a:rPr sz="1600" spc="5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250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万台，目前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市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场装机量已超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过</a:t>
            </a:r>
            <a:r>
              <a:rPr sz="1600" spc="5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100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万台套，市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场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占有率</a:t>
            </a:r>
            <a:r>
              <a:rPr sz="16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约</a:t>
            </a:r>
            <a:r>
              <a:rPr sz="1800" spc="65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40%，</a:t>
            </a:r>
            <a:r>
              <a:rPr sz="1800" spc="10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国内行业排</a:t>
            </a:r>
            <a:r>
              <a:rPr sz="1800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名</a:t>
            </a:r>
            <a:r>
              <a:rPr sz="1800" spc="10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第</a:t>
            </a:r>
            <a:r>
              <a:rPr sz="1800" spc="20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一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。 南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天目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前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拥有终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端</a:t>
            </a:r>
            <a:r>
              <a:rPr sz="16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类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影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像类、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基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础类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等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三大类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别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数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十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细分品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种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的柜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面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外设产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品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线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为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银行业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务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电子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化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提供全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方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位的</a:t>
            </a:r>
            <a:r>
              <a:rPr sz="1600" spc="-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设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备 </a:t>
            </a:r>
            <a:r>
              <a:rPr sz="1600" spc="-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和方案支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持。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432803" y="3745991"/>
            <a:ext cx="1347216" cy="5440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537716" y="2301036"/>
            <a:ext cx="1424940" cy="9953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108960" y="2308860"/>
            <a:ext cx="1254252" cy="8884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866565" y="2005251"/>
            <a:ext cx="1092274" cy="119886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163055" y="2214372"/>
            <a:ext cx="1508759" cy="113690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122676" y="3656076"/>
            <a:ext cx="1242060" cy="63398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680203" y="3700271"/>
            <a:ext cx="1504188" cy="76352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179052" y="2214372"/>
            <a:ext cx="1652016" cy="105765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8093964" y="3508976"/>
            <a:ext cx="1001268" cy="100006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9491719" y="3530620"/>
            <a:ext cx="943342" cy="93309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633727" y="3368040"/>
            <a:ext cx="1222248" cy="1112519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7976616" y="1973579"/>
            <a:ext cx="1153668" cy="1315212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5359400" y="1066291"/>
            <a:ext cx="12446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006FC0"/>
                </a:solidFill>
                <a:latin typeface="Noto Sans CJK JP Regular"/>
                <a:cs typeface="Noto Sans CJK JP Regular"/>
              </a:rPr>
              <a:t>柜面产品</a:t>
            </a:r>
            <a:endParaRPr sz="2400">
              <a:latin typeface="Noto Sans CJK JP Regular"/>
              <a:cs typeface="Noto Sans CJK JP Regular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36" name="object 36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324355" y="2604516"/>
            <a:ext cx="839236" cy="9846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2979420" y="2901516"/>
            <a:ext cx="1221006" cy="6091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501640" y="2464307"/>
            <a:ext cx="699515" cy="142646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7237476" y="2604516"/>
            <a:ext cx="778764" cy="115366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9403080" y="2534411"/>
            <a:ext cx="748283" cy="113891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0315956" y="2534411"/>
            <a:ext cx="519683" cy="116738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319015" y="2604516"/>
            <a:ext cx="1120139" cy="97231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340864" y="2508504"/>
            <a:ext cx="583692" cy="121005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370320" y="2604516"/>
            <a:ext cx="807720" cy="121005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8104631" y="2534411"/>
            <a:ext cx="1118616" cy="120700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757834" y="4417715"/>
            <a:ext cx="10887075" cy="1547495"/>
          </a:xfrm>
          <a:prstGeom prst="rect">
            <a:avLst/>
          </a:prstGeom>
        </p:spPr>
        <p:txBody>
          <a:bodyPr vert="horz" wrap="square" lIns="0" tIns="22860" rIns="0" bIns="0" rtlCol="0">
            <a:spAutoFit/>
          </a:bodyPr>
          <a:lstStyle/>
          <a:p>
            <a:pPr marL="12700" marR="5080" algn="just">
              <a:lnSpc>
                <a:spcPct val="148900"/>
              </a:lnSpc>
              <a:spcBef>
                <a:spcPts val="180"/>
              </a:spcBef>
            </a:pPr>
            <a:r>
              <a:rPr sz="1800" spc="35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南天</a:t>
            </a:r>
            <a:r>
              <a:rPr sz="1800" spc="25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金</a:t>
            </a:r>
            <a:r>
              <a:rPr sz="1800" spc="35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融</a:t>
            </a:r>
            <a:r>
              <a:rPr sz="1800" spc="25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自助</a:t>
            </a:r>
            <a:r>
              <a:rPr sz="1800" spc="35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服务</a:t>
            </a:r>
            <a:r>
              <a:rPr sz="1800" spc="25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产</a:t>
            </a:r>
            <a:r>
              <a:rPr sz="1800" spc="30" dirty="0">
                <a:solidFill>
                  <a:srgbClr val="E3281A"/>
                </a:solidFill>
                <a:latin typeface="Noto Sans CJK JP Regular"/>
                <a:cs typeface="Noto Sans CJK JP Regular"/>
              </a:rPr>
              <a:t>品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被国</a:t>
            </a:r>
            <a:r>
              <a:rPr sz="16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家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科技</a:t>
            </a:r>
            <a:r>
              <a:rPr sz="1600" spc="2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部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国家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税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务总局等五个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部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委列为国家级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重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点新产</a:t>
            </a:r>
            <a:r>
              <a:rPr sz="1600" spc="5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品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</a:t>
            </a:r>
            <a:r>
              <a:rPr sz="1600" spc="30" dirty="0">
                <a:solidFill>
                  <a:srgbClr val="FF0000"/>
                </a:solidFill>
                <a:latin typeface="Noto Sans CJK JP Regular"/>
                <a:cs typeface="Noto Sans CJK JP Regular"/>
              </a:rPr>
              <a:t>市</a:t>
            </a:r>
            <a:r>
              <a:rPr sz="1600" spc="15" dirty="0">
                <a:solidFill>
                  <a:srgbClr val="FF0000"/>
                </a:solidFill>
                <a:latin typeface="Noto Sans CJK JP Regular"/>
                <a:cs typeface="Noto Sans CJK JP Regular"/>
              </a:rPr>
              <a:t>场</a:t>
            </a:r>
            <a:r>
              <a:rPr sz="1600" spc="30" dirty="0">
                <a:solidFill>
                  <a:srgbClr val="FF0000"/>
                </a:solidFill>
                <a:latin typeface="Noto Sans CJK JP Regular"/>
                <a:cs typeface="Noto Sans CJK JP Regular"/>
              </a:rPr>
              <a:t>装机量已超</a:t>
            </a:r>
            <a:r>
              <a:rPr sz="1600" spc="40" dirty="0">
                <a:solidFill>
                  <a:srgbClr val="FF0000"/>
                </a:solidFill>
                <a:latin typeface="Noto Sans CJK JP Regular"/>
                <a:cs typeface="Noto Sans CJK JP Regular"/>
              </a:rPr>
              <a:t>过</a:t>
            </a:r>
            <a:r>
              <a:rPr sz="1600" spc="90" dirty="0">
                <a:solidFill>
                  <a:srgbClr val="FF0000"/>
                </a:solidFill>
                <a:latin typeface="Noto Sans CJK JP Regular"/>
                <a:cs typeface="Noto Sans CJK JP Regular"/>
              </a:rPr>
              <a:t>1</a:t>
            </a:r>
            <a:r>
              <a:rPr sz="1600" spc="114" dirty="0">
                <a:solidFill>
                  <a:srgbClr val="FF0000"/>
                </a:solidFill>
                <a:latin typeface="Noto Sans CJK JP Regular"/>
                <a:cs typeface="Noto Sans CJK JP Regular"/>
              </a:rPr>
              <a:t>0</a:t>
            </a:r>
            <a:r>
              <a:rPr sz="1600" spc="30" dirty="0">
                <a:solidFill>
                  <a:srgbClr val="FF0000"/>
                </a:solidFill>
                <a:latin typeface="Noto Sans CJK JP Regular"/>
                <a:cs typeface="Noto Sans CJK JP Regular"/>
              </a:rPr>
              <a:t>万</a:t>
            </a:r>
            <a:r>
              <a:rPr sz="1600" spc="40" dirty="0">
                <a:solidFill>
                  <a:srgbClr val="FF0000"/>
                </a:solidFill>
                <a:latin typeface="Noto Sans CJK JP Regular"/>
                <a:cs typeface="Noto Sans CJK JP Regular"/>
              </a:rPr>
              <a:t>台</a:t>
            </a:r>
            <a:r>
              <a:rPr sz="1600" spc="-5" dirty="0">
                <a:solidFill>
                  <a:srgbClr val="FF0000"/>
                </a:solidFill>
                <a:latin typeface="Noto Sans CJK JP Regular"/>
                <a:cs typeface="Noto Sans CJK JP Regular"/>
              </a:rPr>
              <a:t>； 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在银</a:t>
            </a:r>
            <a:r>
              <a:rPr sz="16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行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自</a:t>
            </a:r>
            <a:r>
              <a:rPr sz="16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助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服</a:t>
            </a:r>
            <a:r>
              <a:rPr sz="16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务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系统</a:t>
            </a:r>
            <a:r>
              <a:rPr sz="16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软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件</a:t>
            </a:r>
            <a:r>
              <a:rPr sz="16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方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案</a:t>
            </a:r>
            <a:r>
              <a:rPr sz="16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方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面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也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形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成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了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围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绕自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助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服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务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产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品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的完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整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解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决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方</a:t>
            </a:r>
            <a:r>
              <a:rPr sz="1600" spc="4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案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。近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年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来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南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天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又根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据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市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场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发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展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趋</a:t>
            </a:r>
            <a:r>
              <a:rPr sz="16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势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研 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发和推出了南</a:t>
            </a:r>
            <a:r>
              <a:rPr sz="1600" spc="-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天</a:t>
            </a:r>
            <a:r>
              <a:rPr sz="1600" spc="1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VTM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虚拟柜员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机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南天自助发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卡</a:t>
            </a:r>
            <a:r>
              <a:rPr sz="16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机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南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天自助回单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打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印机和南天智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慧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型网银自助终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端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等产</a:t>
            </a:r>
            <a:r>
              <a:rPr sz="16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品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可满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足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客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户 和市场多层</a:t>
            </a:r>
            <a:r>
              <a:rPr sz="1600" spc="-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次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多方面的需求。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390135" y="1238453"/>
            <a:ext cx="3073400" cy="3917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solidFill>
                  <a:srgbClr val="006FC0"/>
                </a:solidFill>
                <a:latin typeface="Noto Sans CJK JP Regular"/>
                <a:cs typeface="Noto Sans CJK JP Regular"/>
              </a:rPr>
              <a:t>金融自助服务系列产品</a:t>
            </a:r>
            <a:endParaRPr sz="2400">
              <a:latin typeface="Noto Sans CJK JP Regular"/>
              <a:cs typeface="Noto Sans CJK JP Regular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34" name="object 34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738627" y="3700271"/>
            <a:ext cx="451104" cy="76657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710178" y="2592323"/>
            <a:ext cx="5405120" cy="78105"/>
          </a:xfrm>
          <a:custGeom>
            <a:avLst/>
            <a:gdLst/>
            <a:ahLst/>
            <a:cxnLst/>
            <a:rect l="l" t="t" r="r" b="b"/>
            <a:pathLst>
              <a:path w="5405120" h="78105">
                <a:moveTo>
                  <a:pt x="25908" y="24384"/>
                </a:moveTo>
                <a:lnTo>
                  <a:pt x="0" y="24384"/>
                </a:lnTo>
                <a:lnTo>
                  <a:pt x="0" y="50291"/>
                </a:lnTo>
                <a:lnTo>
                  <a:pt x="25908" y="50291"/>
                </a:lnTo>
                <a:lnTo>
                  <a:pt x="25908" y="24384"/>
                </a:lnTo>
                <a:close/>
              </a:path>
              <a:path w="5405120" h="78105">
                <a:moveTo>
                  <a:pt x="77724" y="24384"/>
                </a:moveTo>
                <a:lnTo>
                  <a:pt x="51816" y="24384"/>
                </a:lnTo>
                <a:lnTo>
                  <a:pt x="51816" y="50291"/>
                </a:lnTo>
                <a:lnTo>
                  <a:pt x="77724" y="50291"/>
                </a:lnTo>
                <a:lnTo>
                  <a:pt x="77724" y="24384"/>
                </a:lnTo>
                <a:close/>
              </a:path>
              <a:path w="5405120" h="78105">
                <a:moveTo>
                  <a:pt x="129539" y="24384"/>
                </a:moveTo>
                <a:lnTo>
                  <a:pt x="103632" y="24384"/>
                </a:lnTo>
                <a:lnTo>
                  <a:pt x="103632" y="50291"/>
                </a:lnTo>
                <a:lnTo>
                  <a:pt x="129539" y="50291"/>
                </a:lnTo>
                <a:lnTo>
                  <a:pt x="129539" y="24384"/>
                </a:lnTo>
                <a:close/>
              </a:path>
              <a:path w="5405120" h="78105">
                <a:moveTo>
                  <a:pt x="181356" y="24384"/>
                </a:moveTo>
                <a:lnTo>
                  <a:pt x="155448" y="24384"/>
                </a:lnTo>
                <a:lnTo>
                  <a:pt x="155448" y="50291"/>
                </a:lnTo>
                <a:lnTo>
                  <a:pt x="181356" y="50291"/>
                </a:lnTo>
                <a:lnTo>
                  <a:pt x="181356" y="24384"/>
                </a:lnTo>
                <a:close/>
              </a:path>
              <a:path w="5405120" h="78105">
                <a:moveTo>
                  <a:pt x="207263" y="24384"/>
                </a:moveTo>
                <a:lnTo>
                  <a:pt x="207263" y="50291"/>
                </a:lnTo>
                <a:lnTo>
                  <a:pt x="233172" y="50418"/>
                </a:lnTo>
                <a:lnTo>
                  <a:pt x="233172" y="24511"/>
                </a:lnTo>
                <a:lnTo>
                  <a:pt x="207263" y="24384"/>
                </a:lnTo>
                <a:close/>
              </a:path>
              <a:path w="5405120" h="78105">
                <a:moveTo>
                  <a:pt x="284988" y="24511"/>
                </a:moveTo>
                <a:lnTo>
                  <a:pt x="259080" y="24511"/>
                </a:lnTo>
                <a:lnTo>
                  <a:pt x="259080" y="50418"/>
                </a:lnTo>
                <a:lnTo>
                  <a:pt x="284988" y="50418"/>
                </a:lnTo>
                <a:lnTo>
                  <a:pt x="284988" y="24511"/>
                </a:lnTo>
                <a:close/>
              </a:path>
              <a:path w="5405120" h="78105">
                <a:moveTo>
                  <a:pt x="336804" y="24511"/>
                </a:moveTo>
                <a:lnTo>
                  <a:pt x="310896" y="24511"/>
                </a:lnTo>
                <a:lnTo>
                  <a:pt x="310896" y="50418"/>
                </a:lnTo>
                <a:lnTo>
                  <a:pt x="336804" y="50418"/>
                </a:lnTo>
                <a:lnTo>
                  <a:pt x="336804" y="24511"/>
                </a:lnTo>
                <a:close/>
              </a:path>
              <a:path w="5405120" h="78105">
                <a:moveTo>
                  <a:pt x="388620" y="24511"/>
                </a:moveTo>
                <a:lnTo>
                  <a:pt x="362712" y="24511"/>
                </a:lnTo>
                <a:lnTo>
                  <a:pt x="362712" y="50418"/>
                </a:lnTo>
                <a:lnTo>
                  <a:pt x="388620" y="50418"/>
                </a:lnTo>
                <a:lnTo>
                  <a:pt x="388620" y="24511"/>
                </a:lnTo>
                <a:close/>
              </a:path>
              <a:path w="5405120" h="78105">
                <a:moveTo>
                  <a:pt x="440436" y="24511"/>
                </a:moveTo>
                <a:lnTo>
                  <a:pt x="414527" y="24511"/>
                </a:lnTo>
                <a:lnTo>
                  <a:pt x="414527" y="50418"/>
                </a:lnTo>
                <a:lnTo>
                  <a:pt x="440436" y="50418"/>
                </a:lnTo>
                <a:lnTo>
                  <a:pt x="440436" y="24511"/>
                </a:lnTo>
                <a:close/>
              </a:path>
              <a:path w="5405120" h="78105">
                <a:moveTo>
                  <a:pt x="492251" y="24511"/>
                </a:moveTo>
                <a:lnTo>
                  <a:pt x="466344" y="24511"/>
                </a:lnTo>
                <a:lnTo>
                  <a:pt x="466344" y="50418"/>
                </a:lnTo>
                <a:lnTo>
                  <a:pt x="492251" y="50418"/>
                </a:lnTo>
                <a:lnTo>
                  <a:pt x="492251" y="24511"/>
                </a:lnTo>
                <a:close/>
              </a:path>
              <a:path w="5405120" h="78105">
                <a:moveTo>
                  <a:pt x="544068" y="24511"/>
                </a:moveTo>
                <a:lnTo>
                  <a:pt x="518160" y="24511"/>
                </a:lnTo>
                <a:lnTo>
                  <a:pt x="518160" y="50418"/>
                </a:lnTo>
                <a:lnTo>
                  <a:pt x="544068" y="50418"/>
                </a:lnTo>
                <a:lnTo>
                  <a:pt x="544068" y="24511"/>
                </a:lnTo>
                <a:close/>
              </a:path>
              <a:path w="5405120" h="78105">
                <a:moveTo>
                  <a:pt x="595884" y="24511"/>
                </a:moveTo>
                <a:lnTo>
                  <a:pt x="569976" y="24511"/>
                </a:lnTo>
                <a:lnTo>
                  <a:pt x="569976" y="50418"/>
                </a:lnTo>
                <a:lnTo>
                  <a:pt x="595884" y="50418"/>
                </a:lnTo>
                <a:lnTo>
                  <a:pt x="595884" y="24511"/>
                </a:lnTo>
                <a:close/>
              </a:path>
              <a:path w="5405120" h="78105">
                <a:moveTo>
                  <a:pt x="647700" y="24511"/>
                </a:moveTo>
                <a:lnTo>
                  <a:pt x="621792" y="24511"/>
                </a:lnTo>
                <a:lnTo>
                  <a:pt x="621792" y="50418"/>
                </a:lnTo>
                <a:lnTo>
                  <a:pt x="647700" y="50418"/>
                </a:lnTo>
                <a:lnTo>
                  <a:pt x="647700" y="24511"/>
                </a:lnTo>
                <a:close/>
              </a:path>
              <a:path w="5405120" h="78105">
                <a:moveTo>
                  <a:pt x="673608" y="24511"/>
                </a:moveTo>
                <a:lnTo>
                  <a:pt x="673608" y="50418"/>
                </a:lnTo>
                <a:lnTo>
                  <a:pt x="699516" y="50546"/>
                </a:lnTo>
                <a:lnTo>
                  <a:pt x="699516" y="24637"/>
                </a:lnTo>
                <a:lnTo>
                  <a:pt x="673608" y="24511"/>
                </a:lnTo>
                <a:close/>
              </a:path>
              <a:path w="5405120" h="78105">
                <a:moveTo>
                  <a:pt x="751332" y="24637"/>
                </a:moveTo>
                <a:lnTo>
                  <a:pt x="725424" y="24637"/>
                </a:lnTo>
                <a:lnTo>
                  <a:pt x="725424" y="50546"/>
                </a:lnTo>
                <a:lnTo>
                  <a:pt x="751332" y="50546"/>
                </a:lnTo>
                <a:lnTo>
                  <a:pt x="751332" y="24637"/>
                </a:lnTo>
                <a:close/>
              </a:path>
              <a:path w="5405120" h="78105">
                <a:moveTo>
                  <a:pt x="803148" y="24637"/>
                </a:moveTo>
                <a:lnTo>
                  <a:pt x="777239" y="24637"/>
                </a:lnTo>
                <a:lnTo>
                  <a:pt x="777239" y="50546"/>
                </a:lnTo>
                <a:lnTo>
                  <a:pt x="803148" y="50546"/>
                </a:lnTo>
                <a:lnTo>
                  <a:pt x="803148" y="24637"/>
                </a:lnTo>
                <a:close/>
              </a:path>
              <a:path w="5405120" h="78105">
                <a:moveTo>
                  <a:pt x="854963" y="24637"/>
                </a:moveTo>
                <a:lnTo>
                  <a:pt x="829056" y="24637"/>
                </a:lnTo>
                <a:lnTo>
                  <a:pt x="829056" y="50546"/>
                </a:lnTo>
                <a:lnTo>
                  <a:pt x="854963" y="50546"/>
                </a:lnTo>
                <a:lnTo>
                  <a:pt x="854963" y="24637"/>
                </a:lnTo>
                <a:close/>
              </a:path>
              <a:path w="5405120" h="78105">
                <a:moveTo>
                  <a:pt x="906780" y="24637"/>
                </a:moveTo>
                <a:lnTo>
                  <a:pt x="880872" y="24637"/>
                </a:lnTo>
                <a:lnTo>
                  <a:pt x="880872" y="50546"/>
                </a:lnTo>
                <a:lnTo>
                  <a:pt x="906780" y="50546"/>
                </a:lnTo>
                <a:lnTo>
                  <a:pt x="906780" y="24637"/>
                </a:lnTo>
                <a:close/>
              </a:path>
              <a:path w="5405120" h="78105">
                <a:moveTo>
                  <a:pt x="958596" y="24637"/>
                </a:moveTo>
                <a:lnTo>
                  <a:pt x="932688" y="24637"/>
                </a:lnTo>
                <a:lnTo>
                  <a:pt x="932688" y="50546"/>
                </a:lnTo>
                <a:lnTo>
                  <a:pt x="958596" y="50546"/>
                </a:lnTo>
                <a:lnTo>
                  <a:pt x="958596" y="24637"/>
                </a:lnTo>
                <a:close/>
              </a:path>
              <a:path w="5405120" h="78105">
                <a:moveTo>
                  <a:pt x="1010412" y="24637"/>
                </a:moveTo>
                <a:lnTo>
                  <a:pt x="984504" y="24637"/>
                </a:lnTo>
                <a:lnTo>
                  <a:pt x="984504" y="50546"/>
                </a:lnTo>
                <a:lnTo>
                  <a:pt x="1010412" y="50546"/>
                </a:lnTo>
                <a:lnTo>
                  <a:pt x="1010412" y="24637"/>
                </a:lnTo>
                <a:close/>
              </a:path>
              <a:path w="5405120" h="78105">
                <a:moveTo>
                  <a:pt x="1062227" y="24637"/>
                </a:moveTo>
                <a:lnTo>
                  <a:pt x="1036320" y="24637"/>
                </a:lnTo>
                <a:lnTo>
                  <a:pt x="1036320" y="50546"/>
                </a:lnTo>
                <a:lnTo>
                  <a:pt x="1062227" y="50546"/>
                </a:lnTo>
                <a:lnTo>
                  <a:pt x="1062227" y="24637"/>
                </a:lnTo>
                <a:close/>
              </a:path>
              <a:path w="5405120" h="78105">
                <a:moveTo>
                  <a:pt x="1114044" y="24637"/>
                </a:moveTo>
                <a:lnTo>
                  <a:pt x="1088136" y="24637"/>
                </a:lnTo>
                <a:lnTo>
                  <a:pt x="1088136" y="50546"/>
                </a:lnTo>
                <a:lnTo>
                  <a:pt x="1114044" y="50546"/>
                </a:lnTo>
                <a:lnTo>
                  <a:pt x="1114044" y="24637"/>
                </a:lnTo>
                <a:close/>
              </a:path>
              <a:path w="5405120" h="78105">
                <a:moveTo>
                  <a:pt x="1165860" y="24764"/>
                </a:moveTo>
                <a:lnTo>
                  <a:pt x="1139952" y="24764"/>
                </a:lnTo>
                <a:lnTo>
                  <a:pt x="1139952" y="50673"/>
                </a:lnTo>
                <a:lnTo>
                  <a:pt x="1165860" y="50673"/>
                </a:lnTo>
                <a:lnTo>
                  <a:pt x="1165860" y="24764"/>
                </a:lnTo>
                <a:close/>
              </a:path>
              <a:path w="5405120" h="78105">
                <a:moveTo>
                  <a:pt x="1217676" y="24764"/>
                </a:moveTo>
                <a:lnTo>
                  <a:pt x="1191768" y="24764"/>
                </a:lnTo>
                <a:lnTo>
                  <a:pt x="1191768" y="50673"/>
                </a:lnTo>
                <a:lnTo>
                  <a:pt x="1217676" y="50673"/>
                </a:lnTo>
                <a:lnTo>
                  <a:pt x="1217676" y="24764"/>
                </a:lnTo>
                <a:close/>
              </a:path>
              <a:path w="5405120" h="78105">
                <a:moveTo>
                  <a:pt x="1269492" y="24764"/>
                </a:moveTo>
                <a:lnTo>
                  <a:pt x="1243584" y="24764"/>
                </a:lnTo>
                <a:lnTo>
                  <a:pt x="1243584" y="50673"/>
                </a:lnTo>
                <a:lnTo>
                  <a:pt x="1269492" y="50673"/>
                </a:lnTo>
                <a:lnTo>
                  <a:pt x="1269492" y="24764"/>
                </a:lnTo>
                <a:close/>
              </a:path>
              <a:path w="5405120" h="78105">
                <a:moveTo>
                  <a:pt x="1321308" y="24764"/>
                </a:moveTo>
                <a:lnTo>
                  <a:pt x="1295400" y="24764"/>
                </a:lnTo>
                <a:lnTo>
                  <a:pt x="1295400" y="50673"/>
                </a:lnTo>
                <a:lnTo>
                  <a:pt x="1321308" y="50673"/>
                </a:lnTo>
                <a:lnTo>
                  <a:pt x="1321308" y="24764"/>
                </a:lnTo>
                <a:close/>
              </a:path>
              <a:path w="5405120" h="78105">
                <a:moveTo>
                  <a:pt x="1373124" y="24764"/>
                </a:moveTo>
                <a:lnTo>
                  <a:pt x="1347216" y="24764"/>
                </a:lnTo>
                <a:lnTo>
                  <a:pt x="1347216" y="50673"/>
                </a:lnTo>
                <a:lnTo>
                  <a:pt x="1373124" y="50673"/>
                </a:lnTo>
                <a:lnTo>
                  <a:pt x="1373124" y="24764"/>
                </a:lnTo>
                <a:close/>
              </a:path>
              <a:path w="5405120" h="78105">
                <a:moveTo>
                  <a:pt x="1424939" y="24764"/>
                </a:moveTo>
                <a:lnTo>
                  <a:pt x="1399032" y="24764"/>
                </a:lnTo>
                <a:lnTo>
                  <a:pt x="1399032" y="50673"/>
                </a:lnTo>
                <a:lnTo>
                  <a:pt x="1424939" y="50673"/>
                </a:lnTo>
                <a:lnTo>
                  <a:pt x="1424939" y="24764"/>
                </a:lnTo>
                <a:close/>
              </a:path>
              <a:path w="5405120" h="78105">
                <a:moveTo>
                  <a:pt x="1476756" y="24764"/>
                </a:moveTo>
                <a:lnTo>
                  <a:pt x="1450848" y="24764"/>
                </a:lnTo>
                <a:lnTo>
                  <a:pt x="1450848" y="50673"/>
                </a:lnTo>
                <a:lnTo>
                  <a:pt x="1476756" y="50673"/>
                </a:lnTo>
                <a:lnTo>
                  <a:pt x="1476756" y="24764"/>
                </a:lnTo>
                <a:close/>
              </a:path>
              <a:path w="5405120" h="78105">
                <a:moveTo>
                  <a:pt x="1528572" y="24764"/>
                </a:moveTo>
                <a:lnTo>
                  <a:pt x="1502664" y="24764"/>
                </a:lnTo>
                <a:lnTo>
                  <a:pt x="1502664" y="50673"/>
                </a:lnTo>
                <a:lnTo>
                  <a:pt x="1528572" y="50673"/>
                </a:lnTo>
                <a:lnTo>
                  <a:pt x="1528572" y="24764"/>
                </a:lnTo>
                <a:close/>
              </a:path>
              <a:path w="5405120" h="78105">
                <a:moveTo>
                  <a:pt x="1554480" y="24764"/>
                </a:moveTo>
                <a:lnTo>
                  <a:pt x="1554480" y="50673"/>
                </a:lnTo>
                <a:lnTo>
                  <a:pt x="1580388" y="50800"/>
                </a:lnTo>
                <a:lnTo>
                  <a:pt x="1580388" y="24891"/>
                </a:lnTo>
                <a:lnTo>
                  <a:pt x="1554480" y="24764"/>
                </a:lnTo>
                <a:close/>
              </a:path>
              <a:path w="5405120" h="78105">
                <a:moveTo>
                  <a:pt x="1632204" y="24891"/>
                </a:moveTo>
                <a:lnTo>
                  <a:pt x="1606296" y="24891"/>
                </a:lnTo>
                <a:lnTo>
                  <a:pt x="1606296" y="50800"/>
                </a:lnTo>
                <a:lnTo>
                  <a:pt x="1632204" y="50800"/>
                </a:lnTo>
                <a:lnTo>
                  <a:pt x="1632204" y="24891"/>
                </a:lnTo>
                <a:close/>
              </a:path>
              <a:path w="5405120" h="78105">
                <a:moveTo>
                  <a:pt x="1684020" y="24891"/>
                </a:moveTo>
                <a:lnTo>
                  <a:pt x="1658112" y="24891"/>
                </a:lnTo>
                <a:lnTo>
                  <a:pt x="1658112" y="50800"/>
                </a:lnTo>
                <a:lnTo>
                  <a:pt x="1684020" y="50800"/>
                </a:lnTo>
                <a:lnTo>
                  <a:pt x="1684020" y="24891"/>
                </a:lnTo>
                <a:close/>
              </a:path>
              <a:path w="5405120" h="78105">
                <a:moveTo>
                  <a:pt x="1735836" y="24891"/>
                </a:moveTo>
                <a:lnTo>
                  <a:pt x="1709927" y="24891"/>
                </a:lnTo>
                <a:lnTo>
                  <a:pt x="1709927" y="50800"/>
                </a:lnTo>
                <a:lnTo>
                  <a:pt x="1735836" y="50800"/>
                </a:lnTo>
                <a:lnTo>
                  <a:pt x="1735836" y="24891"/>
                </a:lnTo>
                <a:close/>
              </a:path>
              <a:path w="5405120" h="78105">
                <a:moveTo>
                  <a:pt x="1787652" y="24891"/>
                </a:moveTo>
                <a:lnTo>
                  <a:pt x="1761744" y="24891"/>
                </a:lnTo>
                <a:lnTo>
                  <a:pt x="1761744" y="50800"/>
                </a:lnTo>
                <a:lnTo>
                  <a:pt x="1787652" y="50800"/>
                </a:lnTo>
                <a:lnTo>
                  <a:pt x="1787652" y="24891"/>
                </a:lnTo>
                <a:close/>
              </a:path>
              <a:path w="5405120" h="78105">
                <a:moveTo>
                  <a:pt x="1839468" y="24891"/>
                </a:moveTo>
                <a:lnTo>
                  <a:pt x="1813560" y="24891"/>
                </a:lnTo>
                <a:lnTo>
                  <a:pt x="1813560" y="50800"/>
                </a:lnTo>
                <a:lnTo>
                  <a:pt x="1839468" y="50800"/>
                </a:lnTo>
                <a:lnTo>
                  <a:pt x="1839468" y="24891"/>
                </a:lnTo>
                <a:close/>
              </a:path>
              <a:path w="5405120" h="78105">
                <a:moveTo>
                  <a:pt x="1891284" y="24891"/>
                </a:moveTo>
                <a:lnTo>
                  <a:pt x="1865376" y="24891"/>
                </a:lnTo>
                <a:lnTo>
                  <a:pt x="1865376" y="50800"/>
                </a:lnTo>
                <a:lnTo>
                  <a:pt x="1891284" y="50800"/>
                </a:lnTo>
                <a:lnTo>
                  <a:pt x="1891284" y="24891"/>
                </a:lnTo>
                <a:close/>
              </a:path>
              <a:path w="5405120" h="78105">
                <a:moveTo>
                  <a:pt x="1943100" y="24891"/>
                </a:moveTo>
                <a:lnTo>
                  <a:pt x="1917192" y="24891"/>
                </a:lnTo>
                <a:lnTo>
                  <a:pt x="1917192" y="50800"/>
                </a:lnTo>
                <a:lnTo>
                  <a:pt x="1943100" y="50800"/>
                </a:lnTo>
                <a:lnTo>
                  <a:pt x="1943100" y="24891"/>
                </a:lnTo>
                <a:close/>
              </a:path>
              <a:path w="5405120" h="78105">
                <a:moveTo>
                  <a:pt x="1994916" y="24891"/>
                </a:moveTo>
                <a:lnTo>
                  <a:pt x="1969008" y="24891"/>
                </a:lnTo>
                <a:lnTo>
                  <a:pt x="1969008" y="50800"/>
                </a:lnTo>
                <a:lnTo>
                  <a:pt x="1994916" y="50800"/>
                </a:lnTo>
                <a:lnTo>
                  <a:pt x="1994916" y="24891"/>
                </a:lnTo>
                <a:close/>
              </a:path>
              <a:path w="5405120" h="78105">
                <a:moveTo>
                  <a:pt x="2046732" y="25018"/>
                </a:moveTo>
                <a:lnTo>
                  <a:pt x="2020824" y="25018"/>
                </a:lnTo>
                <a:lnTo>
                  <a:pt x="2020824" y="50926"/>
                </a:lnTo>
                <a:lnTo>
                  <a:pt x="2046732" y="50926"/>
                </a:lnTo>
                <a:lnTo>
                  <a:pt x="2046732" y="25018"/>
                </a:lnTo>
                <a:close/>
              </a:path>
              <a:path w="5405120" h="78105">
                <a:moveTo>
                  <a:pt x="2098548" y="25018"/>
                </a:moveTo>
                <a:lnTo>
                  <a:pt x="2072639" y="25018"/>
                </a:lnTo>
                <a:lnTo>
                  <a:pt x="2072639" y="50926"/>
                </a:lnTo>
                <a:lnTo>
                  <a:pt x="2098548" y="50926"/>
                </a:lnTo>
                <a:lnTo>
                  <a:pt x="2098548" y="25018"/>
                </a:lnTo>
                <a:close/>
              </a:path>
              <a:path w="5405120" h="78105">
                <a:moveTo>
                  <a:pt x="2150364" y="25018"/>
                </a:moveTo>
                <a:lnTo>
                  <a:pt x="2124456" y="25018"/>
                </a:lnTo>
                <a:lnTo>
                  <a:pt x="2124456" y="50926"/>
                </a:lnTo>
                <a:lnTo>
                  <a:pt x="2150364" y="50926"/>
                </a:lnTo>
                <a:lnTo>
                  <a:pt x="2150364" y="25018"/>
                </a:lnTo>
                <a:close/>
              </a:path>
              <a:path w="5405120" h="78105">
                <a:moveTo>
                  <a:pt x="2202180" y="25018"/>
                </a:moveTo>
                <a:lnTo>
                  <a:pt x="2176272" y="25018"/>
                </a:lnTo>
                <a:lnTo>
                  <a:pt x="2176272" y="50926"/>
                </a:lnTo>
                <a:lnTo>
                  <a:pt x="2202180" y="50926"/>
                </a:lnTo>
                <a:lnTo>
                  <a:pt x="2202180" y="25018"/>
                </a:lnTo>
                <a:close/>
              </a:path>
              <a:path w="5405120" h="78105">
                <a:moveTo>
                  <a:pt x="2253996" y="25018"/>
                </a:moveTo>
                <a:lnTo>
                  <a:pt x="2228088" y="25018"/>
                </a:lnTo>
                <a:lnTo>
                  <a:pt x="2228088" y="50926"/>
                </a:lnTo>
                <a:lnTo>
                  <a:pt x="2253996" y="50926"/>
                </a:lnTo>
                <a:lnTo>
                  <a:pt x="2253996" y="25018"/>
                </a:lnTo>
                <a:close/>
              </a:path>
              <a:path w="5405120" h="78105">
                <a:moveTo>
                  <a:pt x="2305812" y="25018"/>
                </a:moveTo>
                <a:lnTo>
                  <a:pt x="2279904" y="25018"/>
                </a:lnTo>
                <a:lnTo>
                  <a:pt x="2279904" y="50926"/>
                </a:lnTo>
                <a:lnTo>
                  <a:pt x="2305812" y="50926"/>
                </a:lnTo>
                <a:lnTo>
                  <a:pt x="2305812" y="25018"/>
                </a:lnTo>
                <a:close/>
              </a:path>
              <a:path w="5405120" h="78105">
                <a:moveTo>
                  <a:pt x="2357628" y="25018"/>
                </a:moveTo>
                <a:lnTo>
                  <a:pt x="2331720" y="25018"/>
                </a:lnTo>
                <a:lnTo>
                  <a:pt x="2331720" y="50926"/>
                </a:lnTo>
                <a:lnTo>
                  <a:pt x="2357628" y="50926"/>
                </a:lnTo>
                <a:lnTo>
                  <a:pt x="2357628" y="25018"/>
                </a:lnTo>
                <a:close/>
              </a:path>
              <a:path w="5405120" h="78105">
                <a:moveTo>
                  <a:pt x="2409444" y="25018"/>
                </a:moveTo>
                <a:lnTo>
                  <a:pt x="2383536" y="25018"/>
                </a:lnTo>
                <a:lnTo>
                  <a:pt x="2383536" y="50926"/>
                </a:lnTo>
                <a:lnTo>
                  <a:pt x="2409444" y="50926"/>
                </a:lnTo>
                <a:lnTo>
                  <a:pt x="2409444" y="25018"/>
                </a:lnTo>
                <a:close/>
              </a:path>
              <a:path w="5405120" h="78105">
                <a:moveTo>
                  <a:pt x="2461260" y="25018"/>
                </a:moveTo>
                <a:lnTo>
                  <a:pt x="2435352" y="25018"/>
                </a:lnTo>
                <a:lnTo>
                  <a:pt x="2435352" y="50926"/>
                </a:lnTo>
                <a:lnTo>
                  <a:pt x="2461260" y="50926"/>
                </a:lnTo>
                <a:lnTo>
                  <a:pt x="2461260" y="25018"/>
                </a:lnTo>
                <a:close/>
              </a:path>
              <a:path w="5405120" h="78105">
                <a:moveTo>
                  <a:pt x="2513076" y="25146"/>
                </a:moveTo>
                <a:lnTo>
                  <a:pt x="2487168" y="25146"/>
                </a:lnTo>
                <a:lnTo>
                  <a:pt x="2487168" y="51053"/>
                </a:lnTo>
                <a:lnTo>
                  <a:pt x="2513076" y="51053"/>
                </a:lnTo>
                <a:lnTo>
                  <a:pt x="2513076" y="25146"/>
                </a:lnTo>
                <a:close/>
              </a:path>
              <a:path w="5405120" h="78105">
                <a:moveTo>
                  <a:pt x="2564892" y="25146"/>
                </a:moveTo>
                <a:lnTo>
                  <a:pt x="2538984" y="25146"/>
                </a:lnTo>
                <a:lnTo>
                  <a:pt x="2538984" y="51053"/>
                </a:lnTo>
                <a:lnTo>
                  <a:pt x="2564892" y="51053"/>
                </a:lnTo>
                <a:lnTo>
                  <a:pt x="2564892" y="25146"/>
                </a:lnTo>
                <a:close/>
              </a:path>
              <a:path w="5405120" h="78105">
                <a:moveTo>
                  <a:pt x="2616708" y="25146"/>
                </a:moveTo>
                <a:lnTo>
                  <a:pt x="2590800" y="25146"/>
                </a:lnTo>
                <a:lnTo>
                  <a:pt x="2590800" y="51053"/>
                </a:lnTo>
                <a:lnTo>
                  <a:pt x="2616708" y="51053"/>
                </a:lnTo>
                <a:lnTo>
                  <a:pt x="2616708" y="25146"/>
                </a:lnTo>
                <a:close/>
              </a:path>
              <a:path w="5405120" h="78105">
                <a:moveTo>
                  <a:pt x="2668524" y="25146"/>
                </a:moveTo>
                <a:lnTo>
                  <a:pt x="2642616" y="25146"/>
                </a:lnTo>
                <a:lnTo>
                  <a:pt x="2642616" y="51053"/>
                </a:lnTo>
                <a:lnTo>
                  <a:pt x="2668524" y="51053"/>
                </a:lnTo>
                <a:lnTo>
                  <a:pt x="2668524" y="25146"/>
                </a:lnTo>
                <a:close/>
              </a:path>
              <a:path w="5405120" h="78105">
                <a:moveTo>
                  <a:pt x="2720340" y="25146"/>
                </a:moveTo>
                <a:lnTo>
                  <a:pt x="2694432" y="25146"/>
                </a:lnTo>
                <a:lnTo>
                  <a:pt x="2694432" y="51053"/>
                </a:lnTo>
                <a:lnTo>
                  <a:pt x="2720340" y="51053"/>
                </a:lnTo>
                <a:lnTo>
                  <a:pt x="2720340" y="25146"/>
                </a:lnTo>
                <a:close/>
              </a:path>
              <a:path w="5405120" h="78105">
                <a:moveTo>
                  <a:pt x="2772156" y="25146"/>
                </a:moveTo>
                <a:lnTo>
                  <a:pt x="2746248" y="25146"/>
                </a:lnTo>
                <a:lnTo>
                  <a:pt x="2746248" y="51053"/>
                </a:lnTo>
                <a:lnTo>
                  <a:pt x="2772156" y="51053"/>
                </a:lnTo>
                <a:lnTo>
                  <a:pt x="2772156" y="25146"/>
                </a:lnTo>
                <a:close/>
              </a:path>
              <a:path w="5405120" h="78105">
                <a:moveTo>
                  <a:pt x="2823972" y="25146"/>
                </a:moveTo>
                <a:lnTo>
                  <a:pt x="2798064" y="25146"/>
                </a:lnTo>
                <a:lnTo>
                  <a:pt x="2798064" y="51053"/>
                </a:lnTo>
                <a:lnTo>
                  <a:pt x="2823972" y="51053"/>
                </a:lnTo>
                <a:lnTo>
                  <a:pt x="2823972" y="25146"/>
                </a:lnTo>
                <a:close/>
              </a:path>
              <a:path w="5405120" h="78105">
                <a:moveTo>
                  <a:pt x="2875788" y="25146"/>
                </a:moveTo>
                <a:lnTo>
                  <a:pt x="2849879" y="25146"/>
                </a:lnTo>
                <a:lnTo>
                  <a:pt x="2849879" y="51053"/>
                </a:lnTo>
                <a:lnTo>
                  <a:pt x="2875788" y="51053"/>
                </a:lnTo>
                <a:lnTo>
                  <a:pt x="2875788" y="25146"/>
                </a:lnTo>
                <a:close/>
              </a:path>
              <a:path w="5405120" h="78105">
                <a:moveTo>
                  <a:pt x="2901696" y="25146"/>
                </a:moveTo>
                <a:lnTo>
                  <a:pt x="2901696" y="51053"/>
                </a:lnTo>
                <a:lnTo>
                  <a:pt x="2927604" y="51180"/>
                </a:lnTo>
                <a:lnTo>
                  <a:pt x="2927604" y="25273"/>
                </a:lnTo>
                <a:lnTo>
                  <a:pt x="2901696" y="25146"/>
                </a:lnTo>
                <a:close/>
              </a:path>
              <a:path w="5405120" h="78105">
                <a:moveTo>
                  <a:pt x="2979420" y="25273"/>
                </a:moveTo>
                <a:lnTo>
                  <a:pt x="2953512" y="25273"/>
                </a:lnTo>
                <a:lnTo>
                  <a:pt x="2953512" y="51180"/>
                </a:lnTo>
                <a:lnTo>
                  <a:pt x="2979420" y="51180"/>
                </a:lnTo>
                <a:lnTo>
                  <a:pt x="2979420" y="25273"/>
                </a:lnTo>
                <a:close/>
              </a:path>
              <a:path w="5405120" h="78105">
                <a:moveTo>
                  <a:pt x="3031236" y="25273"/>
                </a:moveTo>
                <a:lnTo>
                  <a:pt x="3005328" y="25273"/>
                </a:lnTo>
                <a:lnTo>
                  <a:pt x="3005328" y="51180"/>
                </a:lnTo>
                <a:lnTo>
                  <a:pt x="3031236" y="51180"/>
                </a:lnTo>
                <a:lnTo>
                  <a:pt x="3031236" y="25273"/>
                </a:lnTo>
                <a:close/>
              </a:path>
              <a:path w="5405120" h="78105">
                <a:moveTo>
                  <a:pt x="3083052" y="25273"/>
                </a:moveTo>
                <a:lnTo>
                  <a:pt x="3057144" y="25273"/>
                </a:lnTo>
                <a:lnTo>
                  <a:pt x="3057144" y="51180"/>
                </a:lnTo>
                <a:lnTo>
                  <a:pt x="3083052" y="51180"/>
                </a:lnTo>
                <a:lnTo>
                  <a:pt x="3083052" y="25273"/>
                </a:lnTo>
                <a:close/>
              </a:path>
              <a:path w="5405120" h="78105">
                <a:moveTo>
                  <a:pt x="3134868" y="25273"/>
                </a:moveTo>
                <a:lnTo>
                  <a:pt x="3108960" y="25273"/>
                </a:lnTo>
                <a:lnTo>
                  <a:pt x="3108960" y="51180"/>
                </a:lnTo>
                <a:lnTo>
                  <a:pt x="3134868" y="51180"/>
                </a:lnTo>
                <a:lnTo>
                  <a:pt x="3134868" y="25273"/>
                </a:lnTo>
                <a:close/>
              </a:path>
              <a:path w="5405120" h="78105">
                <a:moveTo>
                  <a:pt x="3186683" y="25273"/>
                </a:moveTo>
                <a:lnTo>
                  <a:pt x="3160776" y="25273"/>
                </a:lnTo>
                <a:lnTo>
                  <a:pt x="3160776" y="51180"/>
                </a:lnTo>
                <a:lnTo>
                  <a:pt x="3186683" y="51180"/>
                </a:lnTo>
                <a:lnTo>
                  <a:pt x="3186683" y="25273"/>
                </a:lnTo>
                <a:close/>
              </a:path>
              <a:path w="5405120" h="78105">
                <a:moveTo>
                  <a:pt x="3238500" y="25273"/>
                </a:moveTo>
                <a:lnTo>
                  <a:pt x="3212592" y="25273"/>
                </a:lnTo>
                <a:lnTo>
                  <a:pt x="3212592" y="51180"/>
                </a:lnTo>
                <a:lnTo>
                  <a:pt x="3238500" y="51180"/>
                </a:lnTo>
                <a:lnTo>
                  <a:pt x="3238500" y="25273"/>
                </a:lnTo>
                <a:close/>
              </a:path>
              <a:path w="5405120" h="78105">
                <a:moveTo>
                  <a:pt x="3290316" y="25273"/>
                </a:moveTo>
                <a:lnTo>
                  <a:pt x="3264407" y="25273"/>
                </a:lnTo>
                <a:lnTo>
                  <a:pt x="3264407" y="51180"/>
                </a:lnTo>
                <a:lnTo>
                  <a:pt x="3290316" y="51180"/>
                </a:lnTo>
                <a:lnTo>
                  <a:pt x="3290316" y="25273"/>
                </a:lnTo>
                <a:close/>
              </a:path>
              <a:path w="5405120" h="78105">
                <a:moveTo>
                  <a:pt x="3342131" y="25273"/>
                </a:moveTo>
                <a:lnTo>
                  <a:pt x="3316224" y="25273"/>
                </a:lnTo>
                <a:lnTo>
                  <a:pt x="3316224" y="51180"/>
                </a:lnTo>
                <a:lnTo>
                  <a:pt x="3342131" y="51180"/>
                </a:lnTo>
                <a:lnTo>
                  <a:pt x="3342131" y="25273"/>
                </a:lnTo>
                <a:close/>
              </a:path>
              <a:path w="5405120" h="78105">
                <a:moveTo>
                  <a:pt x="3393948" y="25400"/>
                </a:moveTo>
                <a:lnTo>
                  <a:pt x="3368040" y="25400"/>
                </a:lnTo>
                <a:lnTo>
                  <a:pt x="3368040" y="51308"/>
                </a:lnTo>
                <a:lnTo>
                  <a:pt x="3393948" y="51308"/>
                </a:lnTo>
                <a:lnTo>
                  <a:pt x="3393948" y="25400"/>
                </a:lnTo>
                <a:close/>
              </a:path>
              <a:path w="5405120" h="78105">
                <a:moveTo>
                  <a:pt x="3445764" y="25400"/>
                </a:moveTo>
                <a:lnTo>
                  <a:pt x="3419855" y="25400"/>
                </a:lnTo>
                <a:lnTo>
                  <a:pt x="3419855" y="51308"/>
                </a:lnTo>
                <a:lnTo>
                  <a:pt x="3445764" y="51308"/>
                </a:lnTo>
                <a:lnTo>
                  <a:pt x="3445764" y="25400"/>
                </a:lnTo>
                <a:close/>
              </a:path>
              <a:path w="5405120" h="78105">
                <a:moveTo>
                  <a:pt x="3497579" y="25400"/>
                </a:moveTo>
                <a:lnTo>
                  <a:pt x="3471672" y="25400"/>
                </a:lnTo>
                <a:lnTo>
                  <a:pt x="3471672" y="51308"/>
                </a:lnTo>
                <a:lnTo>
                  <a:pt x="3497579" y="51308"/>
                </a:lnTo>
                <a:lnTo>
                  <a:pt x="3497579" y="25400"/>
                </a:lnTo>
                <a:close/>
              </a:path>
              <a:path w="5405120" h="78105">
                <a:moveTo>
                  <a:pt x="3549396" y="25400"/>
                </a:moveTo>
                <a:lnTo>
                  <a:pt x="3523488" y="25400"/>
                </a:lnTo>
                <a:lnTo>
                  <a:pt x="3523488" y="51308"/>
                </a:lnTo>
                <a:lnTo>
                  <a:pt x="3549396" y="51308"/>
                </a:lnTo>
                <a:lnTo>
                  <a:pt x="3549396" y="25400"/>
                </a:lnTo>
                <a:close/>
              </a:path>
              <a:path w="5405120" h="78105">
                <a:moveTo>
                  <a:pt x="3601212" y="25400"/>
                </a:moveTo>
                <a:lnTo>
                  <a:pt x="3575304" y="25400"/>
                </a:lnTo>
                <a:lnTo>
                  <a:pt x="3575304" y="51308"/>
                </a:lnTo>
                <a:lnTo>
                  <a:pt x="3601212" y="51308"/>
                </a:lnTo>
                <a:lnTo>
                  <a:pt x="3601212" y="25400"/>
                </a:lnTo>
                <a:close/>
              </a:path>
              <a:path w="5405120" h="78105">
                <a:moveTo>
                  <a:pt x="3653028" y="25400"/>
                </a:moveTo>
                <a:lnTo>
                  <a:pt x="3627120" y="25400"/>
                </a:lnTo>
                <a:lnTo>
                  <a:pt x="3627120" y="51308"/>
                </a:lnTo>
                <a:lnTo>
                  <a:pt x="3653028" y="51308"/>
                </a:lnTo>
                <a:lnTo>
                  <a:pt x="3653028" y="25400"/>
                </a:lnTo>
                <a:close/>
              </a:path>
              <a:path w="5405120" h="78105">
                <a:moveTo>
                  <a:pt x="3704844" y="25400"/>
                </a:moveTo>
                <a:lnTo>
                  <a:pt x="3678936" y="25400"/>
                </a:lnTo>
                <a:lnTo>
                  <a:pt x="3678936" y="51308"/>
                </a:lnTo>
                <a:lnTo>
                  <a:pt x="3704844" y="51308"/>
                </a:lnTo>
                <a:lnTo>
                  <a:pt x="3704844" y="25400"/>
                </a:lnTo>
                <a:close/>
              </a:path>
              <a:path w="5405120" h="78105">
                <a:moveTo>
                  <a:pt x="3756660" y="25400"/>
                </a:moveTo>
                <a:lnTo>
                  <a:pt x="3730752" y="25400"/>
                </a:lnTo>
                <a:lnTo>
                  <a:pt x="3730752" y="51308"/>
                </a:lnTo>
                <a:lnTo>
                  <a:pt x="3756660" y="51308"/>
                </a:lnTo>
                <a:lnTo>
                  <a:pt x="3756660" y="25400"/>
                </a:lnTo>
                <a:close/>
              </a:path>
              <a:path w="5405120" h="78105">
                <a:moveTo>
                  <a:pt x="3782568" y="25400"/>
                </a:moveTo>
                <a:lnTo>
                  <a:pt x="3782568" y="51308"/>
                </a:lnTo>
                <a:lnTo>
                  <a:pt x="3808476" y="51435"/>
                </a:lnTo>
                <a:lnTo>
                  <a:pt x="3808476" y="25526"/>
                </a:lnTo>
                <a:lnTo>
                  <a:pt x="3782568" y="25400"/>
                </a:lnTo>
                <a:close/>
              </a:path>
              <a:path w="5405120" h="78105">
                <a:moveTo>
                  <a:pt x="3860292" y="25526"/>
                </a:moveTo>
                <a:lnTo>
                  <a:pt x="3834383" y="25526"/>
                </a:lnTo>
                <a:lnTo>
                  <a:pt x="3834383" y="51435"/>
                </a:lnTo>
                <a:lnTo>
                  <a:pt x="3860292" y="51435"/>
                </a:lnTo>
                <a:lnTo>
                  <a:pt x="3860292" y="25526"/>
                </a:lnTo>
                <a:close/>
              </a:path>
              <a:path w="5405120" h="78105">
                <a:moveTo>
                  <a:pt x="3912107" y="25526"/>
                </a:moveTo>
                <a:lnTo>
                  <a:pt x="3886200" y="25526"/>
                </a:lnTo>
                <a:lnTo>
                  <a:pt x="3886200" y="51435"/>
                </a:lnTo>
                <a:lnTo>
                  <a:pt x="3912107" y="51435"/>
                </a:lnTo>
                <a:lnTo>
                  <a:pt x="3912107" y="25526"/>
                </a:lnTo>
                <a:close/>
              </a:path>
              <a:path w="5405120" h="78105">
                <a:moveTo>
                  <a:pt x="3963924" y="25526"/>
                </a:moveTo>
                <a:lnTo>
                  <a:pt x="3938016" y="25526"/>
                </a:lnTo>
                <a:lnTo>
                  <a:pt x="3938016" y="51435"/>
                </a:lnTo>
                <a:lnTo>
                  <a:pt x="3963924" y="51435"/>
                </a:lnTo>
                <a:lnTo>
                  <a:pt x="3963924" y="25526"/>
                </a:lnTo>
                <a:close/>
              </a:path>
              <a:path w="5405120" h="78105">
                <a:moveTo>
                  <a:pt x="4015740" y="25526"/>
                </a:moveTo>
                <a:lnTo>
                  <a:pt x="3989831" y="25526"/>
                </a:lnTo>
                <a:lnTo>
                  <a:pt x="3989831" y="51435"/>
                </a:lnTo>
                <a:lnTo>
                  <a:pt x="4015740" y="51435"/>
                </a:lnTo>
                <a:lnTo>
                  <a:pt x="4015740" y="25526"/>
                </a:lnTo>
                <a:close/>
              </a:path>
              <a:path w="5405120" h="78105">
                <a:moveTo>
                  <a:pt x="4067555" y="25526"/>
                </a:moveTo>
                <a:lnTo>
                  <a:pt x="4041648" y="25526"/>
                </a:lnTo>
                <a:lnTo>
                  <a:pt x="4041648" y="51435"/>
                </a:lnTo>
                <a:lnTo>
                  <a:pt x="4067555" y="51435"/>
                </a:lnTo>
                <a:lnTo>
                  <a:pt x="4067555" y="25526"/>
                </a:lnTo>
                <a:close/>
              </a:path>
              <a:path w="5405120" h="78105">
                <a:moveTo>
                  <a:pt x="4119372" y="25526"/>
                </a:moveTo>
                <a:lnTo>
                  <a:pt x="4093464" y="25526"/>
                </a:lnTo>
                <a:lnTo>
                  <a:pt x="4093464" y="51435"/>
                </a:lnTo>
                <a:lnTo>
                  <a:pt x="4119372" y="51435"/>
                </a:lnTo>
                <a:lnTo>
                  <a:pt x="4119372" y="25526"/>
                </a:lnTo>
                <a:close/>
              </a:path>
              <a:path w="5405120" h="78105">
                <a:moveTo>
                  <a:pt x="4171188" y="25526"/>
                </a:moveTo>
                <a:lnTo>
                  <a:pt x="4145279" y="25526"/>
                </a:lnTo>
                <a:lnTo>
                  <a:pt x="4145279" y="51435"/>
                </a:lnTo>
                <a:lnTo>
                  <a:pt x="4171188" y="51435"/>
                </a:lnTo>
                <a:lnTo>
                  <a:pt x="4171188" y="25526"/>
                </a:lnTo>
                <a:close/>
              </a:path>
              <a:path w="5405120" h="78105">
                <a:moveTo>
                  <a:pt x="4223004" y="25526"/>
                </a:moveTo>
                <a:lnTo>
                  <a:pt x="4197096" y="25526"/>
                </a:lnTo>
                <a:lnTo>
                  <a:pt x="4197096" y="51435"/>
                </a:lnTo>
                <a:lnTo>
                  <a:pt x="4223004" y="51435"/>
                </a:lnTo>
                <a:lnTo>
                  <a:pt x="4223004" y="25526"/>
                </a:lnTo>
                <a:close/>
              </a:path>
              <a:path w="5405120" h="78105">
                <a:moveTo>
                  <a:pt x="4248912" y="25526"/>
                </a:moveTo>
                <a:lnTo>
                  <a:pt x="4248912" y="51435"/>
                </a:lnTo>
                <a:lnTo>
                  <a:pt x="4274820" y="51562"/>
                </a:lnTo>
                <a:lnTo>
                  <a:pt x="4274820" y="25653"/>
                </a:lnTo>
                <a:lnTo>
                  <a:pt x="4248912" y="25526"/>
                </a:lnTo>
                <a:close/>
              </a:path>
              <a:path w="5405120" h="78105">
                <a:moveTo>
                  <a:pt x="4326636" y="25653"/>
                </a:moveTo>
                <a:lnTo>
                  <a:pt x="4300728" y="25653"/>
                </a:lnTo>
                <a:lnTo>
                  <a:pt x="4300728" y="51562"/>
                </a:lnTo>
                <a:lnTo>
                  <a:pt x="4326636" y="51562"/>
                </a:lnTo>
                <a:lnTo>
                  <a:pt x="4326636" y="25653"/>
                </a:lnTo>
                <a:close/>
              </a:path>
              <a:path w="5405120" h="78105">
                <a:moveTo>
                  <a:pt x="4378452" y="25653"/>
                </a:moveTo>
                <a:lnTo>
                  <a:pt x="4352544" y="25653"/>
                </a:lnTo>
                <a:lnTo>
                  <a:pt x="4352544" y="51562"/>
                </a:lnTo>
                <a:lnTo>
                  <a:pt x="4378452" y="51562"/>
                </a:lnTo>
                <a:lnTo>
                  <a:pt x="4378452" y="25653"/>
                </a:lnTo>
                <a:close/>
              </a:path>
              <a:path w="5405120" h="78105">
                <a:moveTo>
                  <a:pt x="4430268" y="25653"/>
                </a:moveTo>
                <a:lnTo>
                  <a:pt x="4404360" y="25653"/>
                </a:lnTo>
                <a:lnTo>
                  <a:pt x="4404360" y="51562"/>
                </a:lnTo>
                <a:lnTo>
                  <a:pt x="4430268" y="51562"/>
                </a:lnTo>
                <a:lnTo>
                  <a:pt x="4430268" y="25653"/>
                </a:lnTo>
                <a:close/>
              </a:path>
              <a:path w="5405120" h="78105">
                <a:moveTo>
                  <a:pt x="4482083" y="25653"/>
                </a:moveTo>
                <a:lnTo>
                  <a:pt x="4456176" y="25653"/>
                </a:lnTo>
                <a:lnTo>
                  <a:pt x="4456176" y="51562"/>
                </a:lnTo>
                <a:lnTo>
                  <a:pt x="4482083" y="51562"/>
                </a:lnTo>
                <a:lnTo>
                  <a:pt x="4482083" y="25653"/>
                </a:lnTo>
                <a:close/>
              </a:path>
              <a:path w="5405120" h="78105">
                <a:moveTo>
                  <a:pt x="4533900" y="25653"/>
                </a:moveTo>
                <a:lnTo>
                  <a:pt x="4507992" y="25653"/>
                </a:lnTo>
                <a:lnTo>
                  <a:pt x="4507992" y="51562"/>
                </a:lnTo>
                <a:lnTo>
                  <a:pt x="4533900" y="51562"/>
                </a:lnTo>
                <a:lnTo>
                  <a:pt x="4533900" y="25653"/>
                </a:lnTo>
                <a:close/>
              </a:path>
              <a:path w="5405120" h="78105">
                <a:moveTo>
                  <a:pt x="4585716" y="25653"/>
                </a:moveTo>
                <a:lnTo>
                  <a:pt x="4559808" y="25653"/>
                </a:lnTo>
                <a:lnTo>
                  <a:pt x="4559808" y="51562"/>
                </a:lnTo>
                <a:lnTo>
                  <a:pt x="4585716" y="51562"/>
                </a:lnTo>
                <a:lnTo>
                  <a:pt x="4585716" y="25653"/>
                </a:lnTo>
                <a:close/>
              </a:path>
              <a:path w="5405120" h="78105">
                <a:moveTo>
                  <a:pt x="4637532" y="25653"/>
                </a:moveTo>
                <a:lnTo>
                  <a:pt x="4611624" y="25653"/>
                </a:lnTo>
                <a:lnTo>
                  <a:pt x="4611624" y="51562"/>
                </a:lnTo>
                <a:lnTo>
                  <a:pt x="4637532" y="51562"/>
                </a:lnTo>
                <a:lnTo>
                  <a:pt x="4637532" y="25653"/>
                </a:lnTo>
                <a:close/>
              </a:path>
              <a:path w="5405120" h="78105">
                <a:moveTo>
                  <a:pt x="4689348" y="25653"/>
                </a:moveTo>
                <a:lnTo>
                  <a:pt x="4663440" y="25653"/>
                </a:lnTo>
                <a:lnTo>
                  <a:pt x="4663440" y="51562"/>
                </a:lnTo>
                <a:lnTo>
                  <a:pt x="4689348" y="51562"/>
                </a:lnTo>
                <a:lnTo>
                  <a:pt x="4689348" y="25653"/>
                </a:lnTo>
                <a:close/>
              </a:path>
              <a:path w="5405120" h="78105">
                <a:moveTo>
                  <a:pt x="4741164" y="25780"/>
                </a:moveTo>
                <a:lnTo>
                  <a:pt x="4715256" y="25780"/>
                </a:lnTo>
                <a:lnTo>
                  <a:pt x="4715256" y="51688"/>
                </a:lnTo>
                <a:lnTo>
                  <a:pt x="4741164" y="51688"/>
                </a:lnTo>
                <a:lnTo>
                  <a:pt x="4741164" y="25780"/>
                </a:lnTo>
                <a:close/>
              </a:path>
              <a:path w="5405120" h="78105">
                <a:moveTo>
                  <a:pt x="4792980" y="25780"/>
                </a:moveTo>
                <a:lnTo>
                  <a:pt x="4767072" y="25780"/>
                </a:lnTo>
                <a:lnTo>
                  <a:pt x="4767072" y="51688"/>
                </a:lnTo>
                <a:lnTo>
                  <a:pt x="4792980" y="51688"/>
                </a:lnTo>
                <a:lnTo>
                  <a:pt x="4792980" y="25780"/>
                </a:lnTo>
                <a:close/>
              </a:path>
              <a:path w="5405120" h="78105">
                <a:moveTo>
                  <a:pt x="4844796" y="25780"/>
                </a:moveTo>
                <a:lnTo>
                  <a:pt x="4818888" y="25780"/>
                </a:lnTo>
                <a:lnTo>
                  <a:pt x="4818888" y="51688"/>
                </a:lnTo>
                <a:lnTo>
                  <a:pt x="4844796" y="51688"/>
                </a:lnTo>
                <a:lnTo>
                  <a:pt x="4844796" y="25780"/>
                </a:lnTo>
                <a:close/>
              </a:path>
              <a:path w="5405120" h="78105">
                <a:moveTo>
                  <a:pt x="4896612" y="25780"/>
                </a:moveTo>
                <a:lnTo>
                  <a:pt x="4870704" y="25780"/>
                </a:lnTo>
                <a:lnTo>
                  <a:pt x="4870704" y="51688"/>
                </a:lnTo>
                <a:lnTo>
                  <a:pt x="4896612" y="51688"/>
                </a:lnTo>
                <a:lnTo>
                  <a:pt x="4896612" y="25780"/>
                </a:lnTo>
                <a:close/>
              </a:path>
              <a:path w="5405120" h="78105">
                <a:moveTo>
                  <a:pt x="4948428" y="25780"/>
                </a:moveTo>
                <a:lnTo>
                  <a:pt x="4922520" y="25780"/>
                </a:lnTo>
                <a:lnTo>
                  <a:pt x="4922520" y="51688"/>
                </a:lnTo>
                <a:lnTo>
                  <a:pt x="4948428" y="51688"/>
                </a:lnTo>
                <a:lnTo>
                  <a:pt x="4948428" y="25780"/>
                </a:lnTo>
                <a:close/>
              </a:path>
              <a:path w="5405120" h="78105">
                <a:moveTo>
                  <a:pt x="5000244" y="25780"/>
                </a:moveTo>
                <a:lnTo>
                  <a:pt x="4974336" y="25780"/>
                </a:lnTo>
                <a:lnTo>
                  <a:pt x="4974336" y="51688"/>
                </a:lnTo>
                <a:lnTo>
                  <a:pt x="5000244" y="51688"/>
                </a:lnTo>
                <a:lnTo>
                  <a:pt x="5000244" y="25780"/>
                </a:lnTo>
                <a:close/>
              </a:path>
              <a:path w="5405120" h="78105">
                <a:moveTo>
                  <a:pt x="5052060" y="25780"/>
                </a:moveTo>
                <a:lnTo>
                  <a:pt x="5026152" y="25780"/>
                </a:lnTo>
                <a:lnTo>
                  <a:pt x="5026152" y="51688"/>
                </a:lnTo>
                <a:lnTo>
                  <a:pt x="5052060" y="51688"/>
                </a:lnTo>
                <a:lnTo>
                  <a:pt x="5052060" y="25780"/>
                </a:lnTo>
                <a:close/>
              </a:path>
              <a:path w="5405120" h="78105">
                <a:moveTo>
                  <a:pt x="5103876" y="25780"/>
                </a:moveTo>
                <a:lnTo>
                  <a:pt x="5077968" y="25780"/>
                </a:lnTo>
                <a:lnTo>
                  <a:pt x="5077968" y="51688"/>
                </a:lnTo>
                <a:lnTo>
                  <a:pt x="5103876" y="51688"/>
                </a:lnTo>
                <a:lnTo>
                  <a:pt x="5103876" y="25780"/>
                </a:lnTo>
                <a:close/>
              </a:path>
              <a:path w="5405120" h="78105">
                <a:moveTo>
                  <a:pt x="5129783" y="25780"/>
                </a:moveTo>
                <a:lnTo>
                  <a:pt x="5129783" y="51688"/>
                </a:lnTo>
                <a:lnTo>
                  <a:pt x="5155692" y="51815"/>
                </a:lnTo>
                <a:lnTo>
                  <a:pt x="5155692" y="25908"/>
                </a:lnTo>
                <a:lnTo>
                  <a:pt x="5129783" y="25780"/>
                </a:lnTo>
                <a:close/>
              </a:path>
              <a:path w="5405120" h="78105">
                <a:moveTo>
                  <a:pt x="5207508" y="25908"/>
                </a:moveTo>
                <a:lnTo>
                  <a:pt x="5181600" y="25908"/>
                </a:lnTo>
                <a:lnTo>
                  <a:pt x="5181600" y="51815"/>
                </a:lnTo>
                <a:lnTo>
                  <a:pt x="5207508" y="51815"/>
                </a:lnTo>
                <a:lnTo>
                  <a:pt x="5207508" y="25908"/>
                </a:lnTo>
                <a:close/>
              </a:path>
              <a:path w="5405120" h="78105">
                <a:moveTo>
                  <a:pt x="5259324" y="25908"/>
                </a:moveTo>
                <a:lnTo>
                  <a:pt x="5233416" y="25908"/>
                </a:lnTo>
                <a:lnTo>
                  <a:pt x="5233416" y="51815"/>
                </a:lnTo>
                <a:lnTo>
                  <a:pt x="5259324" y="51815"/>
                </a:lnTo>
                <a:lnTo>
                  <a:pt x="5259324" y="25908"/>
                </a:lnTo>
                <a:close/>
              </a:path>
              <a:path w="5405120" h="78105">
                <a:moveTo>
                  <a:pt x="5311140" y="25908"/>
                </a:moveTo>
                <a:lnTo>
                  <a:pt x="5285232" y="25908"/>
                </a:lnTo>
                <a:lnTo>
                  <a:pt x="5285232" y="51815"/>
                </a:lnTo>
                <a:lnTo>
                  <a:pt x="5311140" y="51815"/>
                </a:lnTo>
                <a:lnTo>
                  <a:pt x="5311140" y="25908"/>
                </a:lnTo>
                <a:close/>
              </a:path>
              <a:path w="5405120" h="78105">
                <a:moveTo>
                  <a:pt x="5366004" y="0"/>
                </a:moveTo>
                <a:lnTo>
                  <a:pt x="5350877" y="3053"/>
                </a:lnTo>
                <a:lnTo>
                  <a:pt x="5338524" y="11382"/>
                </a:lnTo>
                <a:lnTo>
                  <a:pt x="5330195" y="23735"/>
                </a:lnTo>
                <a:lnTo>
                  <a:pt x="5327142" y="38862"/>
                </a:lnTo>
                <a:lnTo>
                  <a:pt x="5330195" y="53988"/>
                </a:lnTo>
                <a:lnTo>
                  <a:pt x="5338524" y="66341"/>
                </a:lnTo>
                <a:lnTo>
                  <a:pt x="5350877" y="74670"/>
                </a:lnTo>
                <a:lnTo>
                  <a:pt x="5366004" y="77724"/>
                </a:lnTo>
                <a:lnTo>
                  <a:pt x="5381130" y="74670"/>
                </a:lnTo>
                <a:lnTo>
                  <a:pt x="5393483" y="66341"/>
                </a:lnTo>
                <a:lnTo>
                  <a:pt x="5401812" y="53988"/>
                </a:lnTo>
                <a:lnTo>
                  <a:pt x="5402250" y="51815"/>
                </a:lnTo>
                <a:lnTo>
                  <a:pt x="5337048" y="51815"/>
                </a:lnTo>
                <a:lnTo>
                  <a:pt x="5337048" y="25908"/>
                </a:lnTo>
                <a:lnTo>
                  <a:pt x="5402250" y="25908"/>
                </a:lnTo>
                <a:lnTo>
                  <a:pt x="5401812" y="23735"/>
                </a:lnTo>
                <a:lnTo>
                  <a:pt x="5393483" y="11382"/>
                </a:lnTo>
                <a:lnTo>
                  <a:pt x="5381130" y="3053"/>
                </a:lnTo>
                <a:lnTo>
                  <a:pt x="5366004" y="0"/>
                </a:lnTo>
                <a:close/>
              </a:path>
              <a:path w="5405120" h="78105">
                <a:moveTo>
                  <a:pt x="5362956" y="25908"/>
                </a:moveTo>
                <a:lnTo>
                  <a:pt x="5337048" y="25908"/>
                </a:lnTo>
                <a:lnTo>
                  <a:pt x="5337048" y="51815"/>
                </a:lnTo>
                <a:lnTo>
                  <a:pt x="5362956" y="51815"/>
                </a:lnTo>
                <a:lnTo>
                  <a:pt x="5362956" y="25908"/>
                </a:lnTo>
                <a:close/>
              </a:path>
              <a:path w="5405120" h="78105">
                <a:moveTo>
                  <a:pt x="5402250" y="25908"/>
                </a:moveTo>
                <a:lnTo>
                  <a:pt x="5362956" y="25908"/>
                </a:lnTo>
                <a:lnTo>
                  <a:pt x="5362956" y="51815"/>
                </a:lnTo>
                <a:lnTo>
                  <a:pt x="5402250" y="51815"/>
                </a:lnTo>
                <a:lnTo>
                  <a:pt x="5404866" y="38862"/>
                </a:lnTo>
                <a:lnTo>
                  <a:pt x="5402250" y="259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368040" y="2034527"/>
            <a:ext cx="753630" cy="63475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4606290" y="2080641"/>
            <a:ext cx="2156460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hlinkClick r:id="rId4" action="ppaction://hlinksldjump"/>
              </a:rPr>
              <a:t>南天公司介绍</a:t>
            </a:r>
            <a:endParaRPr sz="2800"/>
          </a:p>
        </p:txBody>
      </p:sp>
      <p:sp>
        <p:nvSpPr>
          <p:cNvPr id="8" name="object 8"/>
          <p:cNvSpPr txBox="1"/>
          <p:nvPr/>
        </p:nvSpPr>
        <p:spPr>
          <a:xfrm>
            <a:off x="3589146" y="2132838"/>
            <a:ext cx="19494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endParaRPr sz="240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649217" y="4411979"/>
            <a:ext cx="5481320" cy="78105"/>
          </a:xfrm>
          <a:custGeom>
            <a:avLst/>
            <a:gdLst/>
            <a:ahLst/>
            <a:cxnLst/>
            <a:rect l="l" t="t" r="r" b="b"/>
            <a:pathLst>
              <a:path w="5481320" h="78104">
                <a:moveTo>
                  <a:pt x="25908" y="42545"/>
                </a:moveTo>
                <a:lnTo>
                  <a:pt x="0" y="42672"/>
                </a:lnTo>
                <a:lnTo>
                  <a:pt x="0" y="68580"/>
                </a:lnTo>
                <a:lnTo>
                  <a:pt x="25908" y="68453"/>
                </a:lnTo>
                <a:lnTo>
                  <a:pt x="25908" y="42545"/>
                </a:lnTo>
                <a:close/>
              </a:path>
              <a:path w="5481320" h="78104">
                <a:moveTo>
                  <a:pt x="77724" y="42418"/>
                </a:moveTo>
                <a:lnTo>
                  <a:pt x="51816" y="42545"/>
                </a:lnTo>
                <a:lnTo>
                  <a:pt x="51816" y="68453"/>
                </a:lnTo>
                <a:lnTo>
                  <a:pt x="77724" y="68326"/>
                </a:lnTo>
                <a:lnTo>
                  <a:pt x="77724" y="42418"/>
                </a:lnTo>
                <a:close/>
              </a:path>
              <a:path w="5481320" h="78104">
                <a:moveTo>
                  <a:pt x="129540" y="42291"/>
                </a:moveTo>
                <a:lnTo>
                  <a:pt x="103632" y="42291"/>
                </a:lnTo>
                <a:lnTo>
                  <a:pt x="103632" y="68199"/>
                </a:lnTo>
                <a:lnTo>
                  <a:pt x="129540" y="68199"/>
                </a:lnTo>
                <a:lnTo>
                  <a:pt x="129540" y="42291"/>
                </a:lnTo>
                <a:close/>
              </a:path>
              <a:path w="5481320" h="78104">
                <a:moveTo>
                  <a:pt x="181356" y="42164"/>
                </a:moveTo>
                <a:lnTo>
                  <a:pt x="155448" y="42164"/>
                </a:lnTo>
                <a:lnTo>
                  <a:pt x="155448" y="68072"/>
                </a:lnTo>
                <a:lnTo>
                  <a:pt x="181356" y="68072"/>
                </a:lnTo>
                <a:lnTo>
                  <a:pt x="181356" y="42164"/>
                </a:lnTo>
                <a:close/>
              </a:path>
              <a:path w="5481320" h="78104">
                <a:moveTo>
                  <a:pt x="233172" y="41910"/>
                </a:moveTo>
                <a:lnTo>
                  <a:pt x="207264" y="42037"/>
                </a:lnTo>
                <a:lnTo>
                  <a:pt x="207264" y="67945"/>
                </a:lnTo>
                <a:lnTo>
                  <a:pt x="233172" y="67818"/>
                </a:lnTo>
                <a:lnTo>
                  <a:pt x="233172" y="41910"/>
                </a:lnTo>
                <a:close/>
              </a:path>
              <a:path w="5481320" h="78104">
                <a:moveTo>
                  <a:pt x="284988" y="41783"/>
                </a:moveTo>
                <a:lnTo>
                  <a:pt x="259080" y="41910"/>
                </a:lnTo>
                <a:lnTo>
                  <a:pt x="259080" y="67818"/>
                </a:lnTo>
                <a:lnTo>
                  <a:pt x="284988" y="67691"/>
                </a:lnTo>
                <a:lnTo>
                  <a:pt x="284988" y="41783"/>
                </a:lnTo>
                <a:close/>
              </a:path>
              <a:path w="5481320" h="78104">
                <a:moveTo>
                  <a:pt x="336804" y="41656"/>
                </a:moveTo>
                <a:lnTo>
                  <a:pt x="310896" y="41656"/>
                </a:lnTo>
                <a:lnTo>
                  <a:pt x="310896" y="67564"/>
                </a:lnTo>
                <a:lnTo>
                  <a:pt x="336804" y="67564"/>
                </a:lnTo>
                <a:lnTo>
                  <a:pt x="336804" y="41656"/>
                </a:lnTo>
                <a:close/>
              </a:path>
              <a:path w="5481320" h="78104">
                <a:moveTo>
                  <a:pt x="388620" y="41529"/>
                </a:moveTo>
                <a:lnTo>
                  <a:pt x="362712" y="41529"/>
                </a:lnTo>
                <a:lnTo>
                  <a:pt x="362712" y="67437"/>
                </a:lnTo>
                <a:lnTo>
                  <a:pt x="388620" y="67437"/>
                </a:lnTo>
                <a:lnTo>
                  <a:pt x="388620" y="41529"/>
                </a:lnTo>
                <a:close/>
              </a:path>
              <a:path w="5481320" h="78104">
                <a:moveTo>
                  <a:pt x="440436" y="41275"/>
                </a:moveTo>
                <a:lnTo>
                  <a:pt x="414528" y="41402"/>
                </a:lnTo>
                <a:lnTo>
                  <a:pt x="414528" y="67310"/>
                </a:lnTo>
                <a:lnTo>
                  <a:pt x="440436" y="67183"/>
                </a:lnTo>
                <a:lnTo>
                  <a:pt x="440436" y="41275"/>
                </a:lnTo>
                <a:close/>
              </a:path>
              <a:path w="5481320" h="78104">
                <a:moveTo>
                  <a:pt x="492252" y="41148"/>
                </a:moveTo>
                <a:lnTo>
                  <a:pt x="466344" y="41275"/>
                </a:lnTo>
                <a:lnTo>
                  <a:pt x="466344" y="67183"/>
                </a:lnTo>
                <a:lnTo>
                  <a:pt x="492252" y="67056"/>
                </a:lnTo>
                <a:lnTo>
                  <a:pt x="492252" y="41148"/>
                </a:lnTo>
                <a:close/>
              </a:path>
              <a:path w="5481320" h="78104">
                <a:moveTo>
                  <a:pt x="544068" y="41021"/>
                </a:moveTo>
                <a:lnTo>
                  <a:pt x="518160" y="41021"/>
                </a:lnTo>
                <a:lnTo>
                  <a:pt x="518160" y="66929"/>
                </a:lnTo>
                <a:lnTo>
                  <a:pt x="544068" y="66929"/>
                </a:lnTo>
                <a:lnTo>
                  <a:pt x="544068" y="41021"/>
                </a:lnTo>
                <a:close/>
              </a:path>
              <a:path w="5481320" h="78104">
                <a:moveTo>
                  <a:pt x="595884" y="40894"/>
                </a:moveTo>
                <a:lnTo>
                  <a:pt x="569976" y="40894"/>
                </a:lnTo>
                <a:lnTo>
                  <a:pt x="569976" y="66802"/>
                </a:lnTo>
                <a:lnTo>
                  <a:pt x="595884" y="66802"/>
                </a:lnTo>
                <a:lnTo>
                  <a:pt x="595884" y="40894"/>
                </a:lnTo>
                <a:close/>
              </a:path>
              <a:path w="5481320" h="78104">
                <a:moveTo>
                  <a:pt x="647700" y="40640"/>
                </a:moveTo>
                <a:lnTo>
                  <a:pt x="621792" y="40767"/>
                </a:lnTo>
                <a:lnTo>
                  <a:pt x="621792" y="66675"/>
                </a:lnTo>
                <a:lnTo>
                  <a:pt x="647700" y="66548"/>
                </a:lnTo>
                <a:lnTo>
                  <a:pt x="647700" y="40640"/>
                </a:lnTo>
                <a:close/>
              </a:path>
              <a:path w="5481320" h="78104">
                <a:moveTo>
                  <a:pt x="699516" y="40513"/>
                </a:moveTo>
                <a:lnTo>
                  <a:pt x="673608" y="40640"/>
                </a:lnTo>
                <a:lnTo>
                  <a:pt x="673608" y="66548"/>
                </a:lnTo>
                <a:lnTo>
                  <a:pt x="699516" y="66421"/>
                </a:lnTo>
                <a:lnTo>
                  <a:pt x="699516" y="40513"/>
                </a:lnTo>
                <a:close/>
              </a:path>
              <a:path w="5481320" h="78104">
                <a:moveTo>
                  <a:pt x="751332" y="40386"/>
                </a:moveTo>
                <a:lnTo>
                  <a:pt x="725424" y="40386"/>
                </a:lnTo>
                <a:lnTo>
                  <a:pt x="725424" y="66294"/>
                </a:lnTo>
                <a:lnTo>
                  <a:pt x="751332" y="66294"/>
                </a:lnTo>
                <a:lnTo>
                  <a:pt x="751332" y="40386"/>
                </a:lnTo>
                <a:close/>
              </a:path>
              <a:path w="5481320" h="78104">
                <a:moveTo>
                  <a:pt x="803148" y="40259"/>
                </a:moveTo>
                <a:lnTo>
                  <a:pt x="777240" y="40259"/>
                </a:lnTo>
                <a:lnTo>
                  <a:pt x="777240" y="66167"/>
                </a:lnTo>
                <a:lnTo>
                  <a:pt x="803148" y="66167"/>
                </a:lnTo>
                <a:lnTo>
                  <a:pt x="803148" y="40259"/>
                </a:lnTo>
                <a:close/>
              </a:path>
              <a:path w="5481320" h="78104">
                <a:moveTo>
                  <a:pt x="854964" y="40005"/>
                </a:moveTo>
                <a:lnTo>
                  <a:pt x="829056" y="40132"/>
                </a:lnTo>
                <a:lnTo>
                  <a:pt x="829056" y="66040"/>
                </a:lnTo>
                <a:lnTo>
                  <a:pt x="854964" y="65913"/>
                </a:lnTo>
                <a:lnTo>
                  <a:pt x="854964" y="40005"/>
                </a:lnTo>
                <a:close/>
              </a:path>
              <a:path w="5481320" h="78104">
                <a:moveTo>
                  <a:pt x="906780" y="39878"/>
                </a:moveTo>
                <a:lnTo>
                  <a:pt x="880872" y="40005"/>
                </a:lnTo>
                <a:lnTo>
                  <a:pt x="880872" y="65913"/>
                </a:lnTo>
                <a:lnTo>
                  <a:pt x="906780" y="65786"/>
                </a:lnTo>
                <a:lnTo>
                  <a:pt x="906780" y="39878"/>
                </a:lnTo>
                <a:close/>
              </a:path>
              <a:path w="5481320" h="78104">
                <a:moveTo>
                  <a:pt x="958596" y="39751"/>
                </a:moveTo>
                <a:lnTo>
                  <a:pt x="932688" y="39751"/>
                </a:lnTo>
                <a:lnTo>
                  <a:pt x="932688" y="65659"/>
                </a:lnTo>
                <a:lnTo>
                  <a:pt x="958596" y="65659"/>
                </a:lnTo>
                <a:lnTo>
                  <a:pt x="958596" y="39751"/>
                </a:lnTo>
                <a:close/>
              </a:path>
              <a:path w="5481320" h="78104">
                <a:moveTo>
                  <a:pt x="1010412" y="39497"/>
                </a:moveTo>
                <a:lnTo>
                  <a:pt x="984504" y="39624"/>
                </a:lnTo>
                <a:lnTo>
                  <a:pt x="984504" y="65532"/>
                </a:lnTo>
                <a:lnTo>
                  <a:pt x="1010412" y="65405"/>
                </a:lnTo>
                <a:lnTo>
                  <a:pt x="1010412" y="39497"/>
                </a:lnTo>
                <a:close/>
              </a:path>
              <a:path w="5481320" h="78104">
                <a:moveTo>
                  <a:pt x="1062228" y="39370"/>
                </a:moveTo>
                <a:lnTo>
                  <a:pt x="1036320" y="39497"/>
                </a:lnTo>
                <a:lnTo>
                  <a:pt x="1036320" y="65405"/>
                </a:lnTo>
                <a:lnTo>
                  <a:pt x="1062228" y="65278"/>
                </a:lnTo>
                <a:lnTo>
                  <a:pt x="1062228" y="39370"/>
                </a:lnTo>
                <a:close/>
              </a:path>
              <a:path w="5481320" h="78104">
                <a:moveTo>
                  <a:pt x="1114044" y="39243"/>
                </a:moveTo>
                <a:lnTo>
                  <a:pt x="1088136" y="39370"/>
                </a:lnTo>
                <a:lnTo>
                  <a:pt x="1088136" y="65278"/>
                </a:lnTo>
                <a:lnTo>
                  <a:pt x="1114044" y="65151"/>
                </a:lnTo>
                <a:lnTo>
                  <a:pt x="1114044" y="39243"/>
                </a:lnTo>
                <a:close/>
              </a:path>
              <a:path w="5481320" h="78104">
                <a:moveTo>
                  <a:pt x="1165860" y="39116"/>
                </a:moveTo>
                <a:lnTo>
                  <a:pt x="1139952" y="39116"/>
                </a:lnTo>
                <a:lnTo>
                  <a:pt x="1139952" y="65024"/>
                </a:lnTo>
                <a:lnTo>
                  <a:pt x="1165860" y="65024"/>
                </a:lnTo>
                <a:lnTo>
                  <a:pt x="1165860" y="39116"/>
                </a:lnTo>
                <a:close/>
              </a:path>
              <a:path w="5481320" h="78104">
                <a:moveTo>
                  <a:pt x="1217676" y="38862"/>
                </a:moveTo>
                <a:lnTo>
                  <a:pt x="1191768" y="38989"/>
                </a:lnTo>
                <a:lnTo>
                  <a:pt x="1191768" y="64897"/>
                </a:lnTo>
                <a:lnTo>
                  <a:pt x="1217676" y="64770"/>
                </a:lnTo>
                <a:lnTo>
                  <a:pt x="1217676" y="38862"/>
                </a:lnTo>
                <a:close/>
              </a:path>
              <a:path w="5481320" h="78104">
                <a:moveTo>
                  <a:pt x="1269492" y="38735"/>
                </a:moveTo>
                <a:lnTo>
                  <a:pt x="1243584" y="38862"/>
                </a:lnTo>
                <a:lnTo>
                  <a:pt x="1243584" y="64770"/>
                </a:lnTo>
                <a:lnTo>
                  <a:pt x="1269492" y="64643"/>
                </a:lnTo>
                <a:lnTo>
                  <a:pt x="1269492" y="38735"/>
                </a:lnTo>
                <a:close/>
              </a:path>
              <a:path w="5481320" h="78104">
                <a:moveTo>
                  <a:pt x="1321308" y="38608"/>
                </a:moveTo>
                <a:lnTo>
                  <a:pt x="1295400" y="38735"/>
                </a:lnTo>
                <a:lnTo>
                  <a:pt x="1295400" y="64643"/>
                </a:lnTo>
                <a:lnTo>
                  <a:pt x="1321308" y="64516"/>
                </a:lnTo>
                <a:lnTo>
                  <a:pt x="1321308" y="38608"/>
                </a:lnTo>
                <a:close/>
              </a:path>
              <a:path w="5481320" h="78104">
                <a:moveTo>
                  <a:pt x="1373124" y="38481"/>
                </a:moveTo>
                <a:lnTo>
                  <a:pt x="1347216" y="38481"/>
                </a:lnTo>
                <a:lnTo>
                  <a:pt x="1347216" y="64389"/>
                </a:lnTo>
                <a:lnTo>
                  <a:pt x="1373124" y="64389"/>
                </a:lnTo>
                <a:lnTo>
                  <a:pt x="1373124" y="38481"/>
                </a:lnTo>
                <a:close/>
              </a:path>
              <a:path w="5481320" h="78104">
                <a:moveTo>
                  <a:pt x="1424940" y="38227"/>
                </a:moveTo>
                <a:lnTo>
                  <a:pt x="1399032" y="38354"/>
                </a:lnTo>
                <a:lnTo>
                  <a:pt x="1399032" y="64262"/>
                </a:lnTo>
                <a:lnTo>
                  <a:pt x="1424940" y="64135"/>
                </a:lnTo>
                <a:lnTo>
                  <a:pt x="1424940" y="38227"/>
                </a:lnTo>
                <a:close/>
              </a:path>
              <a:path w="5481320" h="78104">
                <a:moveTo>
                  <a:pt x="1476756" y="38100"/>
                </a:moveTo>
                <a:lnTo>
                  <a:pt x="1450848" y="38227"/>
                </a:lnTo>
                <a:lnTo>
                  <a:pt x="1450848" y="64135"/>
                </a:lnTo>
                <a:lnTo>
                  <a:pt x="1476756" y="64008"/>
                </a:lnTo>
                <a:lnTo>
                  <a:pt x="1476756" y="38100"/>
                </a:lnTo>
                <a:close/>
              </a:path>
              <a:path w="5481320" h="78104">
                <a:moveTo>
                  <a:pt x="1528572" y="37973"/>
                </a:moveTo>
                <a:lnTo>
                  <a:pt x="1502664" y="38100"/>
                </a:lnTo>
                <a:lnTo>
                  <a:pt x="1502664" y="64008"/>
                </a:lnTo>
                <a:lnTo>
                  <a:pt x="1528572" y="63881"/>
                </a:lnTo>
                <a:lnTo>
                  <a:pt x="1528572" y="37973"/>
                </a:lnTo>
                <a:close/>
              </a:path>
              <a:path w="5481320" h="78104">
                <a:moveTo>
                  <a:pt x="1580388" y="37846"/>
                </a:moveTo>
                <a:lnTo>
                  <a:pt x="1554480" y="37846"/>
                </a:lnTo>
                <a:lnTo>
                  <a:pt x="1554480" y="63754"/>
                </a:lnTo>
                <a:lnTo>
                  <a:pt x="1580388" y="63754"/>
                </a:lnTo>
                <a:lnTo>
                  <a:pt x="1580388" y="37846"/>
                </a:lnTo>
                <a:close/>
              </a:path>
              <a:path w="5481320" h="78104">
                <a:moveTo>
                  <a:pt x="1632204" y="37592"/>
                </a:moveTo>
                <a:lnTo>
                  <a:pt x="1606296" y="37719"/>
                </a:lnTo>
                <a:lnTo>
                  <a:pt x="1606296" y="63627"/>
                </a:lnTo>
                <a:lnTo>
                  <a:pt x="1632204" y="63500"/>
                </a:lnTo>
                <a:lnTo>
                  <a:pt x="1632204" y="37592"/>
                </a:lnTo>
                <a:close/>
              </a:path>
              <a:path w="5481320" h="78104">
                <a:moveTo>
                  <a:pt x="1684020" y="37465"/>
                </a:moveTo>
                <a:lnTo>
                  <a:pt x="1658112" y="37592"/>
                </a:lnTo>
                <a:lnTo>
                  <a:pt x="1658112" y="63500"/>
                </a:lnTo>
                <a:lnTo>
                  <a:pt x="1684020" y="63373"/>
                </a:lnTo>
                <a:lnTo>
                  <a:pt x="1684020" y="37465"/>
                </a:lnTo>
                <a:close/>
              </a:path>
              <a:path w="5481320" h="78104">
                <a:moveTo>
                  <a:pt x="1735836" y="37338"/>
                </a:moveTo>
                <a:lnTo>
                  <a:pt x="1709928" y="37465"/>
                </a:lnTo>
                <a:lnTo>
                  <a:pt x="1709928" y="63373"/>
                </a:lnTo>
                <a:lnTo>
                  <a:pt x="1735836" y="63246"/>
                </a:lnTo>
                <a:lnTo>
                  <a:pt x="1735836" y="37338"/>
                </a:lnTo>
                <a:close/>
              </a:path>
              <a:path w="5481320" h="78104">
                <a:moveTo>
                  <a:pt x="1787652" y="37211"/>
                </a:moveTo>
                <a:lnTo>
                  <a:pt x="1761744" y="37211"/>
                </a:lnTo>
                <a:lnTo>
                  <a:pt x="1761744" y="63119"/>
                </a:lnTo>
                <a:lnTo>
                  <a:pt x="1787652" y="63119"/>
                </a:lnTo>
                <a:lnTo>
                  <a:pt x="1787652" y="37211"/>
                </a:lnTo>
                <a:close/>
              </a:path>
              <a:path w="5481320" h="78104">
                <a:moveTo>
                  <a:pt x="1839468" y="36957"/>
                </a:moveTo>
                <a:lnTo>
                  <a:pt x="1813560" y="37084"/>
                </a:lnTo>
                <a:lnTo>
                  <a:pt x="1813560" y="62992"/>
                </a:lnTo>
                <a:lnTo>
                  <a:pt x="1839468" y="62865"/>
                </a:lnTo>
                <a:lnTo>
                  <a:pt x="1839468" y="36957"/>
                </a:lnTo>
                <a:close/>
              </a:path>
              <a:path w="5481320" h="78104">
                <a:moveTo>
                  <a:pt x="1891284" y="36830"/>
                </a:moveTo>
                <a:lnTo>
                  <a:pt x="1865376" y="36957"/>
                </a:lnTo>
                <a:lnTo>
                  <a:pt x="1865376" y="62865"/>
                </a:lnTo>
                <a:lnTo>
                  <a:pt x="1891284" y="62738"/>
                </a:lnTo>
                <a:lnTo>
                  <a:pt x="1891284" y="36830"/>
                </a:lnTo>
                <a:close/>
              </a:path>
              <a:path w="5481320" h="78104">
                <a:moveTo>
                  <a:pt x="1943100" y="36703"/>
                </a:moveTo>
                <a:lnTo>
                  <a:pt x="1917192" y="36830"/>
                </a:lnTo>
                <a:lnTo>
                  <a:pt x="1917192" y="62738"/>
                </a:lnTo>
                <a:lnTo>
                  <a:pt x="1943100" y="62611"/>
                </a:lnTo>
                <a:lnTo>
                  <a:pt x="1943100" y="36703"/>
                </a:lnTo>
                <a:close/>
              </a:path>
              <a:path w="5481320" h="78104">
                <a:moveTo>
                  <a:pt x="1994916" y="36576"/>
                </a:moveTo>
                <a:lnTo>
                  <a:pt x="1969008" y="36576"/>
                </a:lnTo>
                <a:lnTo>
                  <a:pt x="1969008" y="62484"/>
                </a:lnTo>
                <a:lnTo>
                  <a:pt x="1994916" y="62484"/>
                </a:lnTo>
                <a:lnTo>
                  <a:pt x="1994916" y="36576"/>
                </a:lnTo>
                <a:close/>
              </a:path>
              <a:path w="5481320" h="78104">
                <a:moveTo>
                  <a:pt x="2046732" y="36322"/>
                </a:moveTo>
                <a:lnTo>
                  <a:pt x="2020824" y="36449"/>
                </a:lnTo>
                <a:lnTo>
                  <a:pt x="2020824" y="62357"/>
                </a:lnTo>
                <a:lnTo>
                  <a:pt x="2046732" y="62230"/>
                </a:lnTo>
                <a:lnTo>
                  <a:pt x="2046732" y="36322"/>
                </a:lnTo>
                <a:close/>
              </a:path>
              <a:path w="5481320" h="78104">
                <a:moveTo>
                  <a:pt x="2098548" y="36195"/>
                </a:moveTo>
                <a:lnTo>
                  <a:pt x="2072640" y="36322"/>
                </a:lnTo>
                <a:lnTo>
                  <a:pt x="2072640" y="62230"/>
                </a:lnTo>
                <a:lnTo>
                  <a:pt x="2098548" y="62103"/>
                </a:lnTo>
                <a:lnTo>
                  <a:pt x="2098548" y="36195"/>
                </a:lnTo>
                <a:close/>
              </a:path>
              <a:path w="5481320" h="78104">
                <a:moveTo>
                  <a:pt x="2150364" y="36068"/>
                </a:moveTo>
                <a:lnTo>
                  <a:pt x="2124456" y="36068"/>
                </a:lnTo>
                <a:lnTo>
                  <a:pt x="2124456" y="61976"/>
                </a:lnTo>
                <a:lnTo>
                  <a:pt x="2150364" y="61976"/>
                </a:lnTo>
                <a:lnTo>
                  <a:pt x="2150364" y="36068"/>
                </a:lnTo>
                <a:close/>
              </a:path>
              <a:path w="5481320" h="78104">
                <a:moveTo>
                  <a:pt x="2202180" y="35941"/>
                </a:moveTo>
                <a:lnTo>
                  <a:pt x="2176272" y="35941"/>
                </a:lnTo>
                <a:lnTo>
                  <a:pt x="2176272" y="61849"/>
                </a:lnTo>
                <a:lnTo>
                  <a:pt x="2202180" y="61849"/>
                </a:lnTo>
                <a:lnTo>
                  <a:pt x="2202180" y="35941"/>
                </a:lnTo>
                <a:close/>
              </a:path>
              <a:path w="5481320" h="78104">
                <a:moveTo>
                  <a:pt x="2253996" y="35687"/>
                </a:moveTo>
                <a:lnTo>
                  <a:pt x="2228088" y="35814"/>
                </a:lnTo>
                <a:lnTo>
                  <a:pt x="2228088" y="61722"/>
                </a:lnTo>
                <a:lnTo>
                  <a:pt x="2253996" y="61595"/>
                </a:lnTo>
                <a:lnTo>
                  <a:pt x="2253996" y="35687"/>
                </a:lnTo>
                <a:close/>
              </a:path>
              <a:path w="5481320" h="78104">
                <a:moveTo>
                  <a:pt x="2305812" y="35560"/>
                </a:moveTo>
                <a:lnTo>
                  <a:pt x="2279904" y="35687"/>
                </a:lnTo>
                <a:lnTo>
                  <a:pt x="2279904" y="61595"/>
                </a:lnTo>
                <a:lnTo>
                  <a:pt x="2305812" y="61468"/>
                </a:lnTo>
                <a:lnTo>
                  <a:pt x="2305812" y="35560"/>
                </a:lnTo>
                <a:close/>
              </a:path>
              <a:path w="5481320" h="78104">
                <a:moveTo>
                  <a:pt x="2357628" y="35433"/>
                </a:moveTo>
                <a:lnTo>
                  <a:pt x="2331720" y="35433"/>
                </a:lnTo>
                <a:lnTo>
                  <a:pt x="2331720" y="61341"/>
                </a:lnTo>
                <a:lnTo>
                  <a:pt x="2357628" y="61341"/>
                </a:lnTo>
                <a:lnTo>
                  <a:pt x="2357628" y="35433"/>
                </a:lnTo>
                <a:close/>
              </a:path>
              <a:path w="5481320" h="78104">
                <a:moveTo>
                  <a:pt x="2409444" y="35306"/>
                </a:moveTo>
                <a:lnTo>
                  <a:pt x="2383536" y="35306"/>
                </a:lnTo>
                <a:lnTo>
                  <a:pt x="2383536" y="61214"/>
                </a:lnTo>
                <a:lnTo>
                  <a:pt x="2409444" y="61214"/>
                </a:lnTo>
                <a:lnTo>
                  <a:pt x="2409444" y="35306"/>
                </a:lnTo>
                <a:close/>
              </a:path>
              <a:path w="5481320" h="78104">
                <a:moveTo>
                  <a:pt x="2461260" y="35052"/>
                </a:moveTo>
                <a:lnTo>
                  <a:pt x="2435352" y="35179"/>
                </a:lnTo>
                <a:lnTo>
                  <a:pt x="2435352" y="61087"/>
                </a:lnTo>
                <a:lnTo>
                  <a:pt x="2461260" y="60960"/>
                </a:lnTo>
                <a:lnTo>
                  <a:pt x="2461260" y="35052"/>
                </a:lnTo>
                <a:close/>
              </a:path>
              <a:path w="5481320" h="78104">
                <a:moveTo>
                  <a:pt x="2513076" y="34925"/>
                </a:moveTo>
                <a:lnTo>
                  <a:pt x="2487168" y="35052"/>
                </a:lnTo>
                <a:lnTo>
                  <a:pt x="2487168" y="60960"/>
                </a:lnTo>
                <a:lnTo>
                  <a:pt x="2513076" y="60833"/>
                </a:lnTo>
                <a:lnTo>
                  <a:pt x="2513076" y="34925"/>
                </a:lnTo>
                <a:close/>
              </a:path>
              <a:path w="5481320" h="78104">
                <a:moveTo>
                  <a:pt x="2564892" y="34798"/>
                </a:moveTo>
                <a:lnTo>
                  <a:pt x="2538984" y="34798"/>
                </a:lnTo>
                <a:lnTo>
                  <a:pt x="2538984" y="60706"/>
                </a:lnTo>
                <a:lnTo>
                  <a:pt x="2564892" y="60706"/>
                </a:lnTo>
                <a:lnTo>
                  <a:pt x="2564892" y="34798"/>
                </a:lnTo>
                <a:close/>
              </a:path>
              <a:path w="5481320" h="78104">
                <a:moveTo>
                  <a:pt x="2616708" y="34671"/>
                </a:moveTo>
                <a:lnTo>
                  <a:pt x="2590800" y="34671"/>
                </a:lnTo>
                <a:lnTo>
                  <a:pt x="2590800" y="60579"/>
                </a:lnTo>
                <a:lnTo>
                  <a:pt x="2616708" y="60579"/>
                </a:lnTo>
                <a:lnTo>
                  <a:pt x="2616708" y="34671"/>
                </a:lnTo>
                <a:close/>
              </a:path>
              <a:path w="5481320" h="78104">
                <a:moveTo>
                  <a:pt x="2668524" y="34417"/>
                </a:moveTo>
                <a:lnTo>
                  <a:pt x="2642616" y="34544"/>
                </a:lnTo>
                <a:lnTo>
                  <a:pt x="2642616" y="60452"/>
                </a:lnTo>
                <a:lnTo>
                  <a:pt x="2668524" y="60325"/>
                </a:lnTo>
                <a:lnTo>
                  <a:pt x="2668524" y="34417"/>
                </a:lnTo>
                <a:close/>
              </a:path>
              <a:path w="5481320" h="78104">
                <a:moveTo>
                  <a:pt x="2720340" y="34290"/>
                </a:moveTo>
                <a:lnTo>
                  <a:pt x="2694432" y="34417"/>
                </a:lnTo>
                <a:lnTo>
                  <a:pt x="2694432" y="60325"/>
                </a:lnTo>
                <a:lnTo>
                  <a:pt x="2720340" y="60198"/>
                </a:lnTo>
                <a:lnTo>
                  <a:pt x="2720340" y="34290"/>
                </a:lnTo>
                <a:close/>
              </a:path>
              <a:path w="5481320" h="78104">
                <a:moveTo>
                  <a:pt x="2772156" y="34163"/>
                </a:moveTo>
                <a:lnTo>
                  <a:pt x="2746248" y="34163"/>
                </a:lnTo>
                <a:lnTo>
                  <a:pt x="2746248" y="60071"/>
                </a:lnTo>
                <a:lnTo>
                  <a:pt x="2772156" y="60071"/>
                </a:lnTo>
                <a:lnTo>
                  <a:pt x="2772156" y="34163"/>
                </a:lnTo>
                <a:close/>
              </a:path>
              <a:path w="5481320" h="78104">
                <a:moveTo>
                  <a:pt x="2823972" y="34036"/>
                </a:moveTo>
                <a:lnTo>
                  <a:pt x="2798064" y="34036"/>
                </a:lnTo>
                <a:lnTo>
                  <a:pt x="2798064" y="59944"/>
                </a:lnTo>
                <a:lnTo>
                  <a:pt x="2823972" y="59944"/>
                </a:lnTo>
                <a:lnTo>
                  <a:pt x="2823972" y="34036"/>
                </a:lnTo>
                <a:close/>
              </a:path>
              <a:path w="5481320" h="78104">
                <a:moveTo>
                  <a:pt x="2875788" y="33782"/>
                </a:moveTo>
                <a:lnTo>
                  <a:pt x="2849880" y="33909"/>
                </a:lnTo>
                <a:lnTo>
                  <a:pt x="2849880" y="59817"/>
                </a:lnTo>
                <a:lnTo>
                  <a:pt x="2875788" y="59690"/>
                </a:lnTo>
                <a:lnTo>
                  <a:pt x="2875788" y="33782"/>
                </a:lnTo>
                <a:close/>
              </a:path>
              <a:path w="5481320" h="78104">
                <a:moveTo>
                  <a:pt x="2927604" y="33655"/>
                </a:moveTo>
                <a:lnTo>
                  <a:pt x="2901696" y="33782"/>
                </a:lnTo>
                <a:lnTo>
                  <a:pt x="2901696" y="59690"/>
                </a:lnTo>
                <a:lnTo>
                  <a:pt x="2927604" y="59563"/>
                </a:lnTo>
                <a:lnTo>
                  <a:pt x="2927604" y="33655"/>
                </a:lnTo>
                <a:close/>
              </a:path>
              <a:path w="5481320" h="78104">
                <a:moveTo>
                  <a:pt x="2979420" y="33528"/>
                </a:moveTo>
                <a:lnTo>
                  <a:pt x="2953512" y="33528"/>
                </a:lnTo>
                <a:lnTo>
                  <a:pt x="2953512" y="59436"/>
                </a:lnTo>
                <a:lnTo>
                  <a:pt x="2979420" y="59436"/>
                </a:lnTo>
                <a:lnTo>
                  <a:pt x="2979420" y="33528"/>
                </a:lnTo>
                <a:close/>
              </a:path>
              <a:path w="5481320" h="78104">
                <a:moveTo>
                  <a:pt x="3031236" y="33274"/>
                </a:moveTo>
                <a:lnTo>
                  <a:pt x="3005328" y="33401"/>
                </a:lnTo>
                <a:lnTo>
                  <a:pt x="3005328" y="59309"/>
                </a:lnTo>
                <a:lnTo>
                  <a:pt x="3031236" y="59182"/>
                </a:lnTo>
                <a:lnTo>
                  <a:pt x="3031236" y="33274"/>
                </a:lnTo>
                <a:close/>
              </a:path>
              <a:path w="5481320" h="78104">
                <a:moveTo>
                  <a:pt x="3083052" y="33147"/>
                </a:moveTo>
                <a:lnTo>
                  <a:pt x="3057143" y="33274"/>
                </a:lnTo>
                <a:lnTo>
                  <a:pt x="3057143" y="59182"/>
                </a:lnTo>
                <a:lnTo>
                  <a:pt x="3083052" y="59055"/>
                </a:lnTo>
                <a:lnTo>
                  <a:pt x="3083052" y="33147"/>
                </a:lnTo>
                <a:close/>
              </a:path>
              <a:path w="5481320" h="78104">
                <a:moveTo>
                  <a:pt x="3134867" y="33020"/>
                </a:moveTo>
                <a:lnTo>
                  <a:pt x="3108960" y="33147"/>
                </a:lnTo>
                <a:lnTo>
                  <a:pt x="3108960" y="59055"/>
                </a:lnTo>
                <a:lnTo>
                  <a:pt x="3134867" y="58928"/>
                </a:lnTo>
                <a:lnTo>
                  <a:pt x="3134867" y="33020"/>
                </a:lnTo>
                <a:close/>
              </a:path>
              <a:path w="5481320" h="78104">
                <a:moveTo>
                  <a:pt x="3186684" y="32893"/>
                </a:moveTo>
                <a:lnTo>
                  <a:pt x="3160776" y="32893"/>
                </a:lnTo>
                <a:lnTo>
                  <a:pt x="3160776" y="58801"/>
                </a:lnTo>
                <a:lnTo>
                  <a:pt x="3186684" y="58801"/>
                </a:lnTo>
                <a:lnTo>
                  <a:pt x="3186684" y="32893"/>
                </a:lnTo>
                <a:close/>
              </a:path>
              <a:path w="5481320" h="78104">
                <a:moveTo>
                  <a:pt x="3238373" y="32639"/>
                </a:moveTo>
                <a:lnTo>
                  <a:pt x="3212465" y="32766"/>
                </a:lnTo>
                <a:lnTo>
                  <a:pt x="3212591" y="58674"/>
                </a:lnTo>
                <a:lnTo>
                  <a:pt x="3238500" y="58547"/>
                </a:lnTo>
                <a:lnTo>
                  <a:pt x="3238373" y="32639"/>
                </a:lnTo>
                <a:close/>
              </a:path>
              <a:path w="5481320" h="78104">
                <a:moveTo>
                  <a:pt x="3290189" y="32512"/>
                </a:moveTo>
                <a:lnTo>
                  <a:pt x="3264281" y="32639"/>
                </a:lnTo>
                <a:lnTo>
                  <a:pt x="3264408" y="58547"/>
                </a:lnTo>
                <a:lnTo>
                  <a:pt x="3290316" y="58420"/>
                </a:lnTo>
                <a:lnTo>
                  <a:pt x="3290189" y="32512"/>
                </a:lnTo>
                <a:close/>
              </a:path>
              <a:path w="5481320" h="78104">
                <a:moveTo>
                  <a:pt x="3342005" y="32385"/>
                </a:moveTo>
                <a:lnTo>
                  <a:pt x="3316097" y="32512"/>
                </a:lnTo>
                <a:lnTo>
                  <a:pt x="3316224" y="58420"/>
                </a:lnTo>
                <a:lnTo>
                  <a:pt x="3342132" y="58293"/>
                </a:lnTo>
                <a:lnTo>
                  <a:pt x="3342005" y="32385"/>
                </a:lnTo>
                <a:close/>
              </a:path>
              <a:path w="5481320" h="78104">
                <a:moveTo>
                  <a:pt x="3393821" y="32258"/>
                </a:moveTo>
                <a:lnTo>
                  <a:pt x="3367913" y="32258"/>
                </a:lnTo>
                <a:lnTo>
                  <a:pt x="3368040" y="58166"/>
                </a:lnTo>
                <a:lnTo>
                  <a:pt x="3393948" y="58166"/>
                </a:lnTo>
                <a:lnTo>
                  <a:pt x="3393821" y="32258"/>
                </a:lnTo>
                <a:close/>
              </a:path>
              <a:path w="5481320" h="78104">
                <a:moveTo>
                  <a:pt x="3445637" y="32004"/>
                </a:moveTo>
                <a:lnTo>
                  <a:pt x="3419729" y="32131"/>
                </a:lnTo>
                <a:lnTo>
                  <a:pt x="3419856" y="58039"/>
                </a:lnTo>
                <a:lnTo>
                  <a:pt x="3445764" y="57912"/>
                </a:lnTo>
                <a:lnTo>
                  <a:pt x="3445637" y="32004"/>
                </a:lnTo>
                <a:close/>
              </a:path>
              <a:path w="5481320" h="78104">
                <a:moveTo>
                  <a:pt x="3497453" y="31877"/>
                </a:moveTo>
                <a:lnTo>
                  <a:pt x="3471545" y="32004"/>
                </a:lnTo>
                <a:lnTo>
                  <a:pt x="3471672" y="57912"/>
                </a:lnTo>
                <a:lnTo>
                  <a:pt x="3497580" y="57785"/>
                </a:lnTo>
                <a:lnTo>
                  <a:pt x="3497453" y="31877"/>
                </a:lnTo>
                <a:close/>
              </a:path>
              <a:path w="5481320" h="78104">
                <a:moveTo>
                  <a:pt x="3549268" y="31750"/>
                </a:moveTo>
                <a:lnTo>
                  <a:pt x="3523361" y="31877"/>
                </a:lnTo>
                <a:lnTo>
                  <a:pt x="3523488" y="57785"/>
                </a:lnTo>
                <a:lnTo>
                  <a:pt x="3549396" y="57658"/>
                </a:lnTo>
                <a:lnTo>
                  <a:pt x="3549268" y="31750"/>
                </a:lnTo>
                <a:close/>
              </a:path>
              <a:path w="5481320" h="78104">
                <a:moveTo>
                  <a:pt x="3601085" y="31623"/>
                </a:moveTo>
                <a:lnTo>
                  <a:pt x="3575177" y="31623"/>
                </a:lnTo>
                <a:lnTo>
                  <a:pt x="3575304" y="57531"/>
                </a:lnTo>
                <a:lnTo>
                  <a:pt x="3601212" y="57531"/>
                </a:lnTo>
                <a:lnTo>
                  <a:pt x="3601085" y="31623"/>
                </a:lnTo>
                <a:close/>
              </a:path>
              <a:path w="5481320" h="78104">
                <a:moveTo>
                  <a:pt x="3652901" y="31369"/>
                </a:moveTo>
                <a:lnTo>
                  <a:pt x="3626992" y="31496"/>
                </a:lnTo>
                <a:lnTo>
                  <a:pt x="3627120" y="57404"/>
                </a:lnTo>
                <a:lnTo>
                  <a:pt x="3653028" y="57277"/>
                </a:lnTo>
                <a:lnTo>
                  <a:pt x="3652901" y="31369"/>
                </a:lnTo>
                <a:close/>
              </a:path>
              <a:path w="5481320" h="78104">
                <a:moveTo>
                  <a:pt x="3704716" y="31242"/>
                </a:moveTo>
                <a:lnTo>
                  <a:pt x="3678809" y="31369"/>
                </a:lnTo>
                <a:lnTo>
                  <a:pt x="3678936" y="57277"/>
                </a:lnTo>
                <a:lnTo>
                  <a:pt x="3704843" y="57150"/>
                </a:lnTo>
                <a:lnTo>
                  <a:pt x="3704716" y="31242"/>
                </a:lnTo>
                <a:close/>
              </a:path>
              <a:path w="5481320" h="78104">
                <a:moveTo>
                  <a:pt x="3756533" y="31115"/>
                </a:moveTo>
                <a:lnTo>
                  <a:pt x="3730625" y="31242"/>
                </a:lnTo>
                <a:lnTo>
                  <a:pt x="3730752" y="57150"/>
                </a:lnTo>
                <a:lnTo>
                  <a:pt x="3756660" y="57023"/>
                </a:lnTo>
                <a:lnTo>
                  <a:pt x="3756533" y="31115"/>
                </a:lnTo>
                <a:close/>
              </a:path>
              <a:path w="5481320" h="78104">
                <a:moveTo>
                  <a:pt x="3808349" y="30988"/>
                </a:moveTo>
                <a:lnTo>
                  <a:pt x="3782441" y="30988"/>
                </a:lnTo>
                <a:lnTo>
                  <a:pt x="3782567" y="56896"/>
                </a:lnTo>
                <a:lnTo>
                  <a:pt x="3808476" y="56896"/>
                </a:lnTo>
                <a:lnTo>
                  <a:pt x="3808349" y="30988"/>
                </a:lnTo>
                <a:close/>
              </a:path>
              <a:path w="5481320" h="78104">
                <a:moveTo>
                  <a:pt x="3860165" y="30734"/>
                </a:moveTo>
                <a:lnTo>
                  <a:pt x="3834257" y="30861"/>
                </a:lnTo>
                <a:lnTo>
                  <a:pt x="3834384" y="56769"/>
                </a:lnTo>
                <a:lnTo>
                  <a:pt x="3860291" y="56642"/>
                </a:lnTo>
                <a:lnTo>
                  <a:pt x="3860165" y="30734"/>
                </a:lnTo>
                <a:close/>
              </a:path>
              <a:path w="5481320" h="78104">
                <a:moveTo>
                  <a:pt x="3911981" y="30607"/>
                </a:moveTo>
                <a:lnTo>
                  <a:pt x="3886073" y="30734"/>
                </a:lnTo>
                <a:lnTo>
                  <a:pt x="3886200" y="56642"/>
                </a:lnTo>
                <a:lnTo>
                  <a:pt x="3912108" y="56515"/>
                </a:lnTo>
                <a:lnTo>
                  <a:pt x="3911981" y="30607"/>
                </a:lnTo>
                <a:close/>
              </a:path>
              <a:path w="5481320" h="78104">
                <a:moveTo>
                  <a:pt x="3963797" y="30480"/>
                </a:moveTo>
                <a:lnTo>
                  <a:pt x="3937889" y="30480"/>
                </a:lnTo>
                <a:lnTo>
                  <a:pt x="3938016" y="56388"/>
                </a:lnTo>
                <a:lnTo>
                  <a:pt x="3963924" y="56388"/>
                </a:lnTo>
                <a:lnTo>
                  <a:pt x="3963797" y="30480"/>
                </a:lnTo>
                <a:close/>
              </a:path>
              <a:path w="5481320" h="78104">
                <a:moveTo>
                  <a:pt x="4015613" y="30353"/>
                </a:moveTo>
                <a:lnTo>
                  <a:pt x="3989705" y="30353"/>
                </a:lnTo>
                <a:lnTo>
                  <a:pt x="3989832" y="56261"/>
                </a:lnTo>
                <a:lnTo>
                  <a:pt x="4015740" y="56261"/>
                </a:lnTo>
                <a:lnTo>
                  <a:pt x="4015613" y="30353"/>
                </a:lnTo>
                <a:close/>
              </a:path>
              <a:path w="5481320" h="78104">
                <a:moveTo>
                  <a:pt x="4067429" y="30099"/>
                </a:moveTo>
                <a:lnTo>
                  <a:pt x="4041521" y="30226"/>
                </a:lnTo>
                <a:lnTo>
                  <a:pt x="4041648" y="56134"/>
                </a:lnTo>
                <a:lnTo>
                  <a:pt x="4067556" y="56007"/>
                </a:lnTo>
                <a:lnTo>
                  <a:pt x="4067429" y="30099"/>
                </a:lnTo>
                <a:close/>
              </a:path>
              <a:path w="5481320" h="78104">
                <a:moveTo>
                  <a:pt x="4119245" y="29972"/>
                </a:moveTo>
                <a:lnTo>
                  <a:pt x="4093337" y="30099"/>
                </a:lnTo>
                <a:lnTo>
                  <a:pt x="4093464" y="56007"/>
                </a:lnTo>
                <a:lnTo>
                  <a:pt x="4119372" y="55880"/>
                </a:lnTo>
                <a:lnTo>
                  <a:pt x="4119245" y="29972"/>
                </a:lnTo>
                <a:close/>
              </a:path>
              <a:path w="5481320" h="78104">
                <a:moveTo>
                  <a:pt x="4171061" y="29845"/>
                </a:moveTo>
                <a:lnTo>
                  <a:pt x="4145153" y="29845"/>
                </a:lnTo>
                <a:lnTo>
                  <a:pt x="4145280" y="55753"/>
                </a:lnTo>
                <a:lnTo>
                  <a:pt x="4171188" y="55753"/>
                </a:lnTo>
                <a:lnTo>
                  <a:pt x="4171061" y="29845"/>
                </a:lnTo>
                <a:close/>
              </a:path>
              <a:path w="5481320" h="78104">
                <a:moveTo>
                  <a:pt x="4222877" y="29718"/>
                </a:moveTo>
                <a:lnTo>
                  <a:pt x="4196969" y="29718"/>
                </a:lnTo>
                <a:lnTo>
                  <a:pt x="4197096" y="55626"/>
                </a:lnTo>
                <a:lnTo>
                  <a:pt x="4223004" y="55626"/>
                </a:lnTo>
                <a:lnTo>
                  <a:pt x="4222877" y="29718"/>
                </a:lnTo>
                <a:close/>
              </a:path>
              <a:path w="5481320" h="78104">
                <a:moveTo>
                  <a:pt x="4274693" y="29464"/>
                </a:moveTo>
                <a:lnTo>
                  <a:pt x="4248785" y="29591"/>
                </a:lnTo>
                <a:lnTo>
                  <a:pt x="4248912" y="55499"/>
                </a:lnTo>
                <a:lnTo>
                  <a:pt x="4274820" y="55372"/>
                </a:lnTo>
                <a:lnTo>
                  <a:pt x="4274693" y="29464"/>
                </a:lnTo>
                <a:close/>
              </a:path>
              <a:path w="5481320" h="78104">
                <a:moveTo>
                  <a:pt x="4326509" y="29337"/>
                </a:moveTo>
                <a:lnTo>
                  <a:pt x="4300601" y="29464"/>
                </a:lnTo>
                <a:lnTo>
                  <a:pt x="4300728" y="55372"/>
                </a:lnTo>
                <a:lnTo>
                  <a:pt x="4326636" y="55245"/>
                </a:lnTo>
                <a:lnTo>
                  <a:pt x="4326509" y="29337"/>
                </a:lnTo>
                <a:close/>
              </a:path>
              <a:path w="5481320" h="78104">
                <a:moveTo>
                  <a:pt x="4378325" y="29210"/>
                </a:moveTo>
                <a:lnTo>
                  <a:pt x="4352417" y="29210"/>
                </a:lnTo>
                <a:lnTo>
                  <a:pt x="4352544" y="55118"/>
                </a:lnTo>
                <a:lnTo>
                  <a:pt x="4378452" y="55118"/>
                </a:lnTo>
                <a:lnTo>
                  <a:pt x="4378325" y="29210"/>
                </a:lnTo>
                <a:close/>
              </a:path>
              <a:path w="5481320" h="78104">
                <a:moveTo>
                  <a:pt x="4430141" y="29083"/>
                </a:moveTo>
                <a:lnTo>
                  <a:pt x="4404233" y="29083"/>
                </a:lnTo>
                <a:lnTo>
                  <a:pt x="4404360" y="54991"/>
                </a:lnTo>
                <a:lnTo>
                  <a:pt x="4430268" y="54991"/>
                </a:lnTo>
                <a:lnTo>
                  <a:pt x="4430141" y="29083"/>
                </a:lnTo>
                <a:close/>
              </a:path>
              <a:path w="5481320" h="78104">
                <a:moveTo>
                  <a:pt x="4481957" y="28829"/>
                </a:moveTo>
                <a:lnTo>
                  <a:pt x="4456049" y="28956"/>
                </a:lnTo>
                <a:lnTo>
                  <a:pt x="4456176" y="54864"/>
                </a:lnTo>
                <a:lnTo>
                  <a:pt x="4482084" y="54737"/>
                </a:lnTo>
                <a:lnTo>
                  <a:pt x="4481957" y="28829"/>
                </a:lnTo>
                <a:close/>
              </a:path>
              <a:path w="5481320" h="78104">
                <a:moveTo>
                  <a:pt x="4533773" y="28702"/>
                </a:moveTo>
                <a:lnTo>
                  <a:pt x="4507865" y="28829"/>
                </a:lnTo>
                <a:lnTo>
                  <a:pt x="4507992" y="54737"/>
                </a:lnTo>
                <a:lnTo>
                  <a:pt x="4533900" y="54610"/>
                </a:lnTo>
                <a:lnTo>
                  <a:pt x="4533773" y="28702"/>
                </a:lnTo>
                <a:close/>
              </a:path>
              <a:path w="5481320" h="78104">
                <a:moveTo>
                  <a:pt x="4585589" y="28575"/>
                </a:moveTo>
                <a:lnTo>
                  <a:pt x="4559681" y="28575"/>
                </a:lnTo>
                <a:lnTo>
                  <a:pt x="4559808" y="54483"/>
                </a:lnTo>
                <a:lnTo>
                  <a:pt x="4585716" y="54483"/>
                </a:lnTo>
                <a:lnTo>
                  <a:pt x="4585589" y="28575"/>
                </a:lnTo>
                <a:close/>
              </a:path>
              <a:path w="5481320" h="78104">
                <a:moveTo>
                  <a:pt x="4637405" y="28448"/>
                </a:moveTo>
                <a:lnTo>
                  <a:pt x="4611497" y="28448"/>
                </a:lnTo>
                <a:lnTo>
                  <a:pt x="4611624" y="54356"/>
                </a:lnTo>
                <a:lnTo>
                  <a:pt x="4637532" y="54356"/>
                </a:lnTo>
                <a:lnTo>
                  <a:pt x="4637405" y="28448"/>
                </a:lnTo>
                <a:close/>
              </a:path>
              <a:path w="5481320" h="78104">
                <a:moveTo>
                  <a:pt x="4689221" y="28194"/>
                </a:moveTo>
                <a:lnTo>
                  <a:pt x="4663313" y="28321"/>
                </a:lnTo>
                <a:lnTo>
                  <a:pt x="4663440" y="54229"/>
                </a:lnTo>
                <a:lnTo>
                  <a:pt x="4689348" y="54102"/>
                </a:lnTo>
                <a:lnTo>
                  <a:pt x="4689221" y="28194"/>
                </a:lnTo>
                <a:close/>
              </a:path>
              <a:path w="5481320" h="78104">
                <a:moveTo>
                  <a:pt x="4741037" y="28067"/>
                </a:moveTo>
                <a:lnTo>
                  <a:pt x="4715129" y="28194"/>
                </a:lnTo>
                <a:lnTo>
                  <a:pt x="4715256" y="54102"/>
                </a:lnTo>
                <a:lnTo>
                  <a:pt x="4741164" y="53975"/>
                </a:lnTo>
                <a:lnTo>
                  <a:pt x="4741037" y="28067"/>
                </a:lnTo>
                <a:close/>
              </a:path>
              <a:path w="5481320" h="78104">
                <a:moveTo>
                  <a:pt x="4792853" y="27940"/>
                </a:moveTo>
                <a:lnTo>
                  <a:pt x="4766945" y="27940"/>
                </a:lnTo>
                <a:lnTo>
                  <a:pt x="4767072" y="53848"/>
                </a:lnTo>
                <a:lnTo>
                  <a:pt x="4792980" y="53848"/>
                </a:lnTo>
                <a:lnTo>
                  <a:pt x="4792853" y="27940"/>
                </a:lnTo>
                <a:close/>
              </a:path>
              <a:path w="5481320" h="78104">
                <a:moveTo>
                  <a:pt x="4844669" y="27686"/>
                </a:moveTo>
                <a:lnTo>
                  <a:pt x="4818761" y="27813"/>
                </a:lnTo>
                <a:lnTo>
                  <a:pt x="4818888" y="53721"/>
                </a:lnTo>
                <a:lnTo>
                  <a:pt x="4844796" y="53594"/>
                </a:lnTo>
                <a:lnTo>
                  <a:pt x="4844669" y="27686"/>
                </a:lnTo>
                <a:close/>
              </a:path>
              <a:path w="5481320" h="78104">
                <a:moveTo>
                  <a:pt x="4896485" y="27559"/>
                </a:moveTo>
                <a:lnTo>
                  <a:pt x="4870577" y="27686"/>
                </a:lnTo>
                <a:lnTo>
                  <a:pt x="4870704" y="53594"/>
                </a:lnTo>
                <a:lnTo>
                  <a:pt x="4896612" y="53467"/>
                </a:lnTo>
                <a:lnTo>
                  <a:pt x="4896485" y="27559"/>
                </a:lnTo>
                <a:close/>
              </a:path>
              <a:path w="5481320" h="78104">
                <a:moveTo>
                  <a:pt x="4948301" y="27432"/>
                </a:moveTo>
                <a:lnTo>
                  <a:pt x="4922393" y="27559"/>
                </a:lnTo>
                <a:lnTo>
                  <a:pt x="4922520" y="53467"/>
                </a:lnTo>
                <a:lnTo>
                  <a:pt x="4948428" y="53340"/>
                </a:lnTo>
                <a:lnTo>
                  <a:pt x="4948301" y="27432"/>
                </a:lnTo>
                <a:close/>
              </a:path>
              <a:path w="5481320" h="78104">
                <a:moveTo>
                  <a:pt x="5000117" y="27305"/>
                </a:moveTo>
                <a:lnTo>
                  <a:pt x="4974209" y="27305"/>
                </a:lnTo>
                <a:lnTo>
                  <a:pt x="4974336" y="53213"/>
                </a:lnTo>
                <a:lnTo>
                  <a:pt x="5000244" y="53213"/>
                </a:lnTo>
                <a:lnTo>
                  <a:pt x="5000117" y="27305"/>
                </a:lnTo>
                <a:close/>
              </a:path>
              <a:path w="5481320" h="78104">
                <a:moveTo>
                  <a:pt x="5051933" y="27051"/>
                </a:moveTo>
                <a:lnTo>
                  <a:pt x="5026025" y="27178"/>
                </a:lnTo>
                <a:lnTo>
                  <a:pt x="5026152" y="53086"/>
                </a:lnTo>
                <a:lnTo>
                  <a:pt x="5052060" y="52959"/>
                </a:lnTo>
                <a:lnTo>
                  <a:pt x="5051933" y="27051"/>
                </a:lnTo>
                <a:close/>
              </a:path>
              <a:path w="5481320" h="78104">
                <a:moveTo>
                  <a:pt x="5103749" y="26924"/>
                </a:moveTo>
                <a:lnTo>
                  <a:pt x="5077841" y="27051"/>
                </a:lnTo>
                <a:lnTo>
                  <a:pt x="5077968" y="52959"/>
                </a:lnTo>
                <a:lnTo>
                  <a:pt x="5103876" y="52832"/>
                </a:lnTo>
                <a:lnTo>
                  <a:pt x="5103749" y="26924"/>
                </a:lnTo>
                <a:close/>
              </a:path>
              <a:path w="5481320" h="78104">
                <a:moveTo>
                  <a:pt x="5155565" y="26797"/>
                </a:moveTo>
                <a:lnTo>
                  <a:pt x="5129657" y="26924"/>
                </a:lnTo>
                <a:lnTo>
                  <a:pt x="5129784" y="52832"/>
                </a:lnTo>
                <a:lnTo>
                  <a:pt x="5155692" y="52705"/>
                </a:lnTo>
                <a:lnTo>
                  <a:pt x="5155565" y="26797"/>
                </a:lnTo>
                <a:close/>
              </a:path>
              <a:path w="5481320" h="78104">
                <a:moveTo>
                  <a:pt x="5207381" y="26670"/>
                </a:moveTo>
                <a:lnTo>
                  <a:pt x="5181473" y="26670"/>
                </a:lnTo>
                <a:lnTo>
                  <a:pt x="5181600" y="52578"/>
                </a:lnTo>
                <a:lnTo>
                  <a:pt x="5207508" y="52578"/>
                </a:lnTo>
                <a:lnTo>
                  <a:pt x="5207381" y="26670"/>
                </a:lnTo>
                <a:close/>
              </a:path>
              <a:path w="5481320" h="78104">
                <a:moveTo>
                  <a:pt x="5259197" y="26416"/>
                </a:moveTo>
                <a:lnTo>
                  <a:pt x="5233289" y="26543"/>
                </a:lnTo>
                <a:lnTo>
                  <a:pt x="5233416" y="52451"/>
                </a:lnTo>
                <a:lnTo>
                  <a:pt x="5259324" y="52324"/>
                </a:lnTo>
                <a:lnTo>
                  <a:pt x="5259197" y="26416"/>
                </a:lnTo>
                <a:close/>
              </a:path>
              <a:path w="5481320" h="78104">
                <a:moveTo>
                  <a:pt x="5311013" y="26289"/>
                </a:moveTo>
                <a:lnTo>
                  <a:pt x="5285105" y="26416"/>
                </a:lnTo>
                <a:lnTo>
                  <a:pt x="5285232" y="52324"/>
                </a:lnTo>
                <a:lnTo>
                  <a:pt x="5311140" y="52197"/>
                </a:lnTo>
                <a:lnTo>
                  <a:pt x="5311013" y="26289"/>
                </a:lnTo>
                <a:close/>
              </a:path>
              <a:path w="5481320" h="78104">
                <a:moveTo>
                  <a:pt x="5362829" y="26162"/>
                </a:moveTo>
                <a:lnTo>
                  <a:pt x="5336921" y="26289"/>
                </a:lnTo>
                <a:lnTo>
                  <a:pt x="5337048" y="52197"/>
                </a:lnTo>
                <a:lnTo>
                  <a:pt x="5362956" y="52070"/>
                </a:lnTo>
                <a:lnTo>
                  <a:pt x="5362829" y="26162"/>
                </a:lnTo>
                <a:close/>
              </a:path>
              <a:path w="5481320" h="78104">
                <a:moveTo>
                  <a:pt x="5442077" y="0"/>
                </a:moveTo>
                <a:lnTo>
                  <a:pt x="5426952" y="3127"/>
                </a:lnTo>
                <a:lnTo>
                  <a:pt x="5414613" y="11493"/>
                </a:lnTo>
                <a:lnTo>
                  <a:pt x="5406322" y="23860"/>
                </a:lnTo>
                <a:lnTo>
                  <a:pt x="5403342" y="38989"/>
                </a:lnTo>
                <a:lnTo>
                  <a:pt x="5406415" y="54113"/>
                </a:lnTo>
                <a:lnTo>
                  <a:pt x="5414787" y="66452"/>
                </a:lnTo>
                <a:lnTo>
                  <a:pt x="5427184" y="74743"/>
                </a:lnTo>
                <a:lnTo>
                  <a:pt x="5442331" y="77724"/>
                </a:lnTo>
                <a:lnTo>
                  <a:pt x="5457438" y="74596"/>
                </a:lnTo>
                <a:lnTo>
                  <a:pt x="5469747" y="66230"/>
                </a:lnTo>
                <a:lnTo>
                  <a:pt x="5478031" y="53863"/>
                </a:lnTo>
                <a:lnTo>
                  <a:pt x="5478417" y="51943"/>
                </a:lnTo>
                <a:lnTo>
                  <a:pt x="5414772" y="51943"/>
                </a:lnTo>
                <a:lnTo>
                  <a:pt x="5414645" y="26035"/>
                </a:lnTo>
                <a:lnTo>
                  <a:pt x="5440553" y="26035"/>
                </a:lnTo>
                <a:lnTo>
                  <a:pt x="5478413" y="25908"/>
                </a:lnTo>
                <a:lnTo>
                  <a:pt x="5477938" y="23610"/>
                </a:lnTo>
                <a:lnTo>
                  <a:pt x="5469572" y="11271"/>
                </a:lnTo>
                <a:lnTo>
                  <a:pt x="5457205" y="2980"/>
                </a:lnTo>
                <a:lnTo>
                  <a:pt x="5442077" y="0"/>
                </a:lnTo>
                <a:close/>
              </a:path>
              <a:path w="5481320" h="78104">
                <a:moveTo>
                  <a:pt x="5405894" y="26035"/>
                </a:moveTo>
                <a:lnTo>
                  <a:pt x="5388737" y="26035"/>
                </a:lnTo>
                <a:lnTo>
                  <a:pt x="5388864" y="51943"/>
                </a:lnTo>
                <a:lnTo>
                  <a:pt x="5405974" y="51943"/>
                </a:lnTo>
                <a:lnTo>
                  <a:pt x="5403342" y="38989"/>
                </a:lnTo>
                <a:lnTo>
                  <a:pt x="5405894" y="26035"/>
                </a:lnTo>
                <a:close/>
              </a:path>
              <a:path w="5481320" h="78104">
                <a:moveTo>
                  <a:pt x="5440553" y="26035"/>
                </a:moveTo>
                <a:lnTo>
                  <a:pt x="5414645" y="26035"/>
                </a:lnTo>
                <a:lnTo>
                  <a:pt x="5414772" y="51943"/>
                </a:lnTo>
                <a:lnTo>
                  <a:pt x="5478417" y="51943"/>
                </a:lnTo>
                <a:lnTo>
                  <a:pt x="5478442" y="51816"/>
                </a:lnTo>
                <a:lnTo>
                  <a:pt x="5440680" y="51816"/>
                </a:lnTo>
                <a:lnTo>
                  <a:pt x="5440553" y="26035"/>
                </a:lnTo>
                <a:close/>
              </a:path>
              <a:path w="5481320" h="78104">
                <a:moveTo>
                  <a:pt x="5442204" y="25908"/>
                </a:moveTo>
                <a:lnTo>
                  <a:pt x="5440553" y="25908"/>
                </a:lnTo>
                <a:lnTo>
                  <a:pt x="5440680" y="51816"/>
                </a:lnTo>
                <a:lnTo>
                  <a:pt x="5442204" y="51816"/>
                </a:lnTo>
                <a:lnTo>
                  <a:pt x="5442204" y="25908"/>
                </a:lnTo>
                <a:close/>
              </a:path>
              <a:path w="5481320" h="78104">
                <a:moveTo>
                  <a:pt x="5478413" y="25908"/>
                </a:moveTo>
                <a:lnTo>
                  <a:pt x="5442204" y="25908"/>
                </a:lnTo>
                <a:lnTo>
                  <a:pt x="5442204" y="51816"/>
                </a:lnTo>
                <a:lnTo>
                  <a:pt x="5478442" y="51816"/>
                </a:lnTo>
                <a:lnTo>
                  <a:pt x="5481066" y="38735"/>
                </a:lnTo>
                <a:lnTo>
                  <a:pt x="5478413" y="259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352800" y="3848087"/>
            <a:ext cx="774966" cy="65609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3567429" y="3969257"/>
            <a:ext cx="19494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FFFFFF"/>
                </a:solidFill>
                <a:latin typeface="Arial"/>
                <a:cs typeface="Arial"/>
              </a:rPr>
              <a:t>2</a:t>
            </a:r>
            <a:endParaRPr sz="2400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605654" y="3937508"/>
            <a:ext cx="2156460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latin typeface="Noto Sans CJK JP Regular"/>
                <a:cs typeface="Noto Sans CJK JP Regular"/>
              </a:rPr>
              <a:t>产品方案介绍</a:t>
            </a:r>
            <a:endParaRPr sz="2800">
              <a:latin typeface="Noto Sans CJK JP Regular"/>
              <a:cs typeface="Noto Sans CJK JP Regular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894332" y="879949"/>
            <a:ext cx="7571232" cy="50377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4099686" y="6183274"/>
            <a:ext cx="432117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latin typeface="Noto Sans CJK JP Regular"/>
                <a:cs typeface="Noto Sans CJK JP Regular"/>
              </a:rPr>
              <a:t>尺寸</a:t>
            </a:r>
            <a:r>
              <a:rPr sz="1600" spc="30" dirty="0">
                <a:latin typeface="Noto Sans CJK JP Regular"/>
                <a:cs typeface="Noto Sans CJK JP Regular"/>
              </a:rPr>
              <a:t>（mm）：</a:t>
            </a:r>
            <a:r>
              <a:rPr sz="1600" spc="-5" dirty="0">
                <a:latin typeface="Noto Sans CJK JP Regular"/>
                <a:cs typeface="Noto Sans CJK JP Regular"/>
              </a:rPr>
              <a:t>宽</a:t>
            </a:r>
            <a:r>
              <a:rPr sz="1600" spc="-395" dirty="0">
                <a:latin typeface="Noto Sans CJK JP Regular"/>
                <a:cs typeface="Noto Sans CJK JP Regular"/>
              </a:rPr>
              <a:t>×</a:t>
            </a:r>
            <a:r>
              <a:rPr sz="1600" spc="-5" dirty="0">
                <a:latin typeface="Noto Sans CJK JP Regular"/>
                <a:cs typeface="Noto Sans CJK JP Regular"/>
              </a:rPr>
              <a:t>深</a:t>
            </a:r>
            <a:r>
              <a:rPr sz="1600" spc="-395" dirty="0">
                <a:latin typeface="Noto Sans CJK JP Regular"/>
                <a:cs typeface="Noto Sans CJK JP Regular"/>
              </a:rPr>
              <a:t>×</a:t>
            </a:r>
            <a:r>
              <a:rPr sz="1600" spc="-5" dirty="0">
                <a:latin typeface="Noto Sans CJK JP Regular"/>
                <a:cs typeface="Noto Sans CJK JP Regular"/>
              </a:rPr>
              <a:t>高</a:t>
            </a:r>
            <a:r>
              <a:rPr sz="1600" spc="10" dirty="0">
                <a:latin typeface="Noto Sans CJK JP Regular"/>
                <a:cs typeface="Noto Sans CJK JP Regular"/>
              </a:rPr>
              <a:t>（620×640×1150）</a:t>
            </a:r>
            <a:endParaRPr sz="1600">
              <a:latin typeface="Noto Sans CJK JP Regular"/>
              <a:cs typeface="Noto Sans CJK JP Regular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4928742" y="1675002"/>
            <a:ext cx="1563370" cy="7569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u="sng" spc="-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打印性能</a:t>
            </a:r>
            <a:endParaRPr sz="16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600" u="sng" spc="80" dirty="0">
                <a:solidFill>
                  <a:srgbClr val="C00000"/>
                </a:solidFill>
                <a:uFill>
                  <a:solidFill>
                    <a:srgbClr val="C00000"/>
                  </a:solidFill>
                </a:uFill>
                <a:latin typeface="Noto Sans CJK JP Regular"/>
                <a:cs typeface="Noto Sans CJK JP Regular"/>
              </a:rPr>
              <a:t>55</a:t>
            </a:r>
            <a:r>
              <a:rPr sz="1600" spc="8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ppm</a:t>
            </a:r>
            <a:r>
              <a:rPr sz="1600" spc="10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 </a:t>
            </a:r>
            <a:r>
              <a:rPr sz="1600" spc="16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A4</a:t>
            </a:r>
            <a:endParaRPr sz="16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600" spc="-5" dirty="0">
                <a:latin typeface="Noto Sans CJK JP Regular"/>
                <a:cs typeface="Noto Sans CJK JP Regular"/>
              </a:rPr>
              <a:t>首页输出时间</a:t>
            </a:r>
            <a:r>
              <a:rPr sz="1600" spc="45" dirty="0">
                <a:latin typeface="Noto Sans CJK JP Regular"/>
                <a:cs typeface="Noto Sans CJK JP Regular"/>
              </a:rPr>
              <a:t>7</a:t>
            </a:r>
            <a:r>
              <a:rPr sz="1600" spc="-5" dirty="0">
                <a:latin typeface="Noto Sans CJK JP Regular"/>
                <a:cs typeface="Noto Sans CJK JP Regular"/>
              </a:rPr>
              <a:t>秒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2656713" y="1702130"/>
            <a:ext cx="1574165" cy="51498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u="sng" spc="-10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打印分辨率</a:t>
            </a:r>
            <a:endParaRPr sz="16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  <a:spcBef>
                <a:spcPts val="15"/>
              </a:spcBef>
            </a:pPr>
            <a:r>
              <a:rPr sz="1600" spc="40" dirty="0">
                <a:latin typeface="Noto Sans CJK JP Regular"/>
                <a:cs typeface="Noto Sans CJK JP Regular"/>
              </a:rPr>
              <a:t>1200 </a:t>
            </a:r>
            <a:r>
              <a:rPr sz="1600" spc="10" dirty="0">
                <a:latin typeface="Noto Sans CJK JP Regular"/>
                <a:cs typeface="Noto Sans CJK JP Regular"/>
              </a:rPr>
              <a:t>x </a:t>
            </a:r>
            <a:r>
              <a:rPr sz="1600" spc="40" dirty="0">
                <a:latin typeface="Noto Sans CJK JP Regular"/>
                <a:cs typeface="Noto Sans CJK JP Regular"/>
              </a:rPr>
              <a:t>1200</a:t>
            </a:r>
            <a:r>
              <a:rPr sz="1600" spc="254" dirty="0">
                <a:latin typeface="Noto Sans CJK JP Regular"/>
                <a:cs typeface="Noto Sans CJK JP Regular"/>
              </a:rPr>
              <a:t> </a:t>
            </a:r>
            <a:r>
              <a:rPr sz="1600" spc="10" dirty="0">
                <a:latin typeface="Noto Sans CJK JP Regular"/>
                <a:cs typeface="Noto Sans CJK JP Regular"/>
              </a:rPr>
              <a:t>dpi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20953" y="2800349"/>
            <a:ext cx="3028315" cy="12446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u="sng" spc="-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纸张处理</a:t>
            </a:r>
            <a:endParaRPr sz="1600">
              <a:latin typeface="Noto Sans CJK JP Regular"/>
              <a:cs typeface="Noto Sans CJK JP Regular"/>
            </a:endParaRPr>
          </a:p>
          <a:p>
            <a:pPr marL="12700" marR="5080">
              <a:lnSpc>
                <a:spcPct val="100000"/>
              </a:lnSpc>
            </a:pPr>
            <a:r>
              <a:rPr sz="1600" spc="-5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纸盒容量</a:t>
            </a:r>
            <a:r>
              <a:rPr sz="1600" spc="9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500</a:t>
            </a:r>
            <a:r>
              <a:rPr sz="1600" spc="-5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页，最高可选</a:t>
            </a:r>
            <a:r>
              <a:rPr sz="1600" spc="9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4</a:t>
            </a:r>
            <a:r>
              <a:rPr sz="1600" spc="-5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纸盒 可以打印不同大小的纸张</a:t>
            </a:r>
            <a:r>
              <a:rPr sz="1600" spc="10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：</a:t>
            </a:r>
            <a:r>
              <a:rPr sz="1600" spc="100" dirty="0">
                <a:latin typeface="Noto Sans CJK JP Regular"/>
                <a:cs typeface="Noto Sans CJK JP Regular"/>
              </a:rPr>
              <a:t>A4</a:t>
            </a:r>
            <a:r>
              <a:rPr sz="1600" spc="-5" dirty="0">
                <a:latin typeface="Noto Sans CJK JP Regular"/>
                <a:cs typeface="Noto Sans CJK JP Regular"/>
              </a:rPr>
              <a:t>打 印纸、三联</a:t>
            </a:r>
            <a:r>
              <a:rPr sz="1600" spc="155" dirty="0">
                <a:latin typeface="Noto Sans CJK JP Regular"/>
                <a:cs typeface="Noto Sans CJK JP Regular"/>
              </a:rPr>
              <a:t>A4</a:t>
            </a:r>
            <a:r>
              <a:rPr sz="1600" spc="-5" dirty="0">
                <a:latin typeface="Noto Sans CJK JP Regular"/>
                <a:cs typeface="Noto Sans CJK JP Regular"/>
              </a:rPr>
              <a:t>纸、</a:t>
            </a:r>
            <a:r>
              <a:rPr sz="1600" spc="125" dirty="0">
                <a:latin typeface="Noto Sans CJK JP Regular"/>
                <a:cs typeface="Noto Sans CJK JP Regular"/>
              </a:rPr>
              <a:t>1/3A4</a:t>
            </a:r>
            <a:r>
              <a:rPr sz="1600" spc="-5" dirty="0">
                <a:latin typeface="Noto Sans CJK JP Regular"/>
                <a:cs typeface="Noto Sans CJK JP Regular"/>
              </a:rPr>
              <a:t>纸、</a:t>
            </a:r>
            <a:r>
              <a:rPr sz="1600" spc="120" dirty="0">
                <a:latin typeface="Noto Sans CJK JP Regular"/>
                <a:cs typeface="Noto Sans CJK JP Regular"/>
              </a:rPr>
              <a:t>A5 </a:t>
            </a:r>
            <a:r>
              <a:rPr sz="1600" spc="-5" dirty="0">
                <a:latin typeface="Noto Sans CJK JP Regular"/>
                <a:cs typeface="Noto Sans CJK JP Regular"/>
              </a:rPr>
              <a:t>纸等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594485" y="4822063"/>
            <a:ext cx="1518285" cy="12446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144780">
              <a:lnSpc>
                <a:spcPct val="100000"/>
              </a:lnSpc>
              <a:spcBef>
                <a:spcPts val="95"/>
              </a:spcBef>
            </a:pPr>
            <a:r>
              <a:rPr sz="1600" u="sng" spc="-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内存</a:t>
            </a:r>
            <a:r>
              <a:rPr sz="1600" u="sng" spc="12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/</a:t>
            </a:r>
            <a:r>
              <a:rPr sz="1600" u="sng" spc="-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处理器 </a:t>
            </a:r>
            <a:r>
              <a:rPr sz="1600" spc="-5" dirty="0">
                <a:latin typeface="Noto Sans CJK JP Regular"/>
                <a:cs typeface="Noto Sans CJK JP Regular"/>
              </a:rPr>
              <a:t>标配</a:t>
            </a:r>
            <a:r>
              <a:rPr sz="1600" spc="40" dirty="0">
                <a:latin typeface="Noto Sans CJK JP Regular"/>
                <a:cs typeface="Noto Sans CJK JP Regular"/>
              </a:rPr>
              <a:t>256</a:t>
            </a:r>
            <a:r>
              <a:rPr sz="1600" spc="50" dirty="0">
                <a:latin typeface="Noto Sans CJK JP Regular"/>
                <a:cs typeface="Noto Sans CJK JP Regular"/>
              </a:rPr>
              <a:t> </a:t>
            </a:r>
            <a:r>
              <a:rPr sz="1600" spc="100" dirty="0">
                <a:latin typeface="Noto Sans CJK JP Regular"/>
                <a:cs typeface="Noto Sans CJK JP Regular"/>
              </a:rPr>
              <a:t>MB</a:t>
            </a:r>
            <a:r>
              <a:rPr sz="1600" spc="-5" dirty="0">
                <a:latin typeface="Noto Sans CJK JP Regular"/>
                <a:cs typeface="Noto Sans CJK JP Regular"/>
              </a:rPr>
              <a:t>内 存</a:t>
            </a:r>
            <a:endParaRPr sz="16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600" spc="-5" dirty="0">
                <a:latin typeface="Noto Sans CJK JP Regular"/>
                <a:cs typeface="Noto Sans CJK JP Regular"/>
              </a:rPr>
              <a:t>最大</a:t>
            </a:r>
            <a:r>
              <a:rPr sz="1600" spc="70" dirty="0">
                <a:latin typeface="Noto Sans CJK JP Regular"/>
                <a:cs typeface="Noto Sans CJK JP Regular"/>
              </a:rPr>
              <a:t>768M</a:t>
            </a:r>
            <a:r>
              <a:rPr sz="1600" spc="65" dirty="0">
                <a:latin typeface="Noto Sans CJK JP Regular"/>
                <a:cs typeface="Noto Sans CJK JP Regular"/>
              </a:rPr>
              <a:t>B</a:t>
            </a:r>
            <a:r>
              <a:rPr sz="1600" spc="-5" dirty="0">
                <a:latin typeface="Noto Sans CJK JP Regular"/>
                <a:cs typeface="Noto Sans CJK JP Regular"/>
              </a:rPr>
              <a:t>内存</a:t>
            </a:r>
            <a:endParaRPr sz="16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600" spc="40" dirty="0">
                <a:latin typeface="Noto Sans CJK JP Regular"/>
                <a:cs typeface="Noto Sans CJK JP Regular"/>
              </a:rPr>
              <a:t>700</a:t>
            </a:r>
            <a:r>
              <a:rPr sz="1600" spc="35" dirty="0">
                <a:latin typeface="Noto Sans CJK JP Regular"/>
                <a:cs typeface="Noto Sans CJK JP Regular"/>
              </a:rPr>
              <a:t> </a:t>
            </a:r>
            <a:r>
              <a:rPr sz="1600" spc="114" dirty="0">
                <a:latin typeface="Noto Sans CJK JP Regular"/>
                <a:cs typeface="Noto Sans CJK JP Regular"/>
              </a:rPr>
              <a:t>MHz</a:t>
            </a:r>
            <a:r>
              <a:rPr sz="1600" spc="-5" dirty="0">
                <a:latin typeface="Noto Sans CJK JP Regular"/>
                <a:cs typeface="Noto Sans CJK JP Regular"/>
              </a:rPr>
              <a:t>处理器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800847" y="1810004"/>
            <a:ext cx="1040765" cy="7569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95"/>
              </a:spcBef>
            </a:pPr>
            <a:r>
              <a:rPr sz="1600" u="sng" spc="-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打印机耗材 </a:t>
            </a:r>
            <a:r>
              <a:rPr sz="1600" spc="-5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鼓粉一体 </a:t>
            </a:r>
            <a:r>
              <a:rPr sz="1600" spc="-5" dirty="0">
                <a:latin typeface="Noto Sans CJK JP Regular"/>
                <a:cs typeface="Noto Sans CJK JP Regular"/>
              </a:rPr>
              <a:t>鼓</a:t>
            </a:r>
            <a:r>
              <a:rPr sz="1600" spc="-10" dirty="0">
                <a:latin typeface="Noto Sans CJK JP Regular"/>
                <a:cs typeface="Noto Sans CJK JP Regular"/>
              </a:rPr>
              <a:t>粉</a:t>
            </a:r>
            <a:r>
              <a:rPr sz="1600" spc="90" dirty="0">
                <a:latin typeface="Noto Sans CJK JP Regular"/>
                <a:cs typeface="Noto Sans CJK JP Regular"/>
              </a:rPr>
              <a:t>=25k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8478139" y="2940176"/>
            <a:ext cx="2270125" cy="102489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u="sng" spc="-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数据处理</a:t>
            </a:r>
            <a:r>
              <a:rPr sz="1600" u="sng" spc="12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/</a:t>
            </a:r>
            <a:r>
              <a:rPr sz="1600" u="sng" spc="-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连接功能</a:t>
            </a:r>
            <a:endParaRPr sz="1600">
              <a:latin typeface="Noto Sans CJK JP Regular"/>
              <a:cs typeface="Noto Sans CJK JP Regular"/>
            </a:endParaRPr>
          </a:p>
          <a:p>
            <a:pPr marL="12700" marR="5080">
              <a:lnSpc>
                <a:spcPct val="100000"/>
              </a:lnSpc>
            </a:pPr>
            <a:r>
              <a:rPr sz="1600" spc="-20" dirty="0">
                <a:latin typeface="Noto Sans CJK JP Regular"/>
                <a:cs typeface="Noto Sans CJK JP Regular"/>
              </a:rPr>
              <a:t>USB </a:t>
            </a:r>
            <a:r>
              <a:rPr sz="1600" spc="-15" dirty="0">
                <a:latin typeface="Noto Sans CJK JP Regular"/>
                <a:cs typeface="Noto Sans CJK JP Regular"/>
              </a:rPr>
              <a:t>2.0, </a:t>
            </a:r>
            <a:r>
              <a:rPr sz="1600" spc="10" dirty="0">
                <a:latin typeface="Noto Sans CJK JP Regular"/>
                <a:cs typeface="Noto Sans CJK JP Regular"/>
              </a:rPr>
              <a:t>Gigabit, </a:t>
            </a:r>
            <a:r>
              <a:rPr sz="1600" spc="5" dirty="0">
                <a:latin typeface="Noto Sans CJK JP Regular"/>
                <a:cs typeface="Noto Sans CJK JP Regular"/>
              </a:rPr>
              <a:t>Direct  </a:t>
            </a:r>
            <a:r>
              <a:rPr sz="1600" spc="-20" dirty="0">
                <a:latin typeface="Noto Sans CJK JP Regular"/>
                <a:cs typeface="Noto Sans CJK JP Regular"/>
              </a:rPr>
              <a:t>USB</a:t>
            </a:r>
            <a:endParaRPr sz="16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  <a:spcBef>
                <a:spcPts val="190"/>
              </a:spcBef>
            </a:pPr>
            <a:r>
              <a:rPr sz="1600" spc="-10" dirty="0">
                <a:latin typeface="Noto Sans CJK JP Regular"/>
                <a:cs typeface="Noto Sans CJK JP Regular"/>
              </a:rPr>
              <a:t>以太</a:t>
            </a:r>
            <a:r>
              <a:rPr sz="1600" spc="-5" dirty="0">
                <a:latin typeface="Noto Sans CJK JP Regular"/>
                <a:cs typeface="Noto Sans CJK JP Regular"/>
              </a:rPr>
              <a:t>网</a:t>
            </a:r>
            <a:r>
              <a:rPr sz="1600" spc="100" dirty="0">
                <a:latin typeface="Noto Sans CJK JP Regular"/>
                <a:cs typeface="Noto Sans CJK JP Regular"/>
              </a:rPr>
              <a:t> </a:t>
            </a:r>
            <a:r>
              <a:rPr sz="1600" spc="10" dirty="0">
                <a:latin typeface="Noto Sans CJK JP Regular"/>
                <a:cs typeface="Noto Sans CJK JP Regular"/>
              </a:rPr>
              <a:t>(E260dn)</a:t>
            </a:r>
            <a:r>
              <a:rPr sz="1600" spc="-10" dirty="0">
                <a:latin typeface="Noto Sans CJK JP Regular"/>
                <a:cs typeface="Noto Sans CJK JP Regular"/>
              </a:rPr>
              <a:t>、无线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6432296" y="5504789"/>
            <a:ext cx="1802764" cy="1000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u="sng" spc="-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体积和噪音</a:t>
            </a:r>
            <a:endParaRPr sz="16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600" spc="45" dirty="0">
                <a:latin typeface="Noto Sans CJK JP Regular"/>
                <a:cs typeface="Noto Sans CJK JP Regular"/>
              </a:rPr>
              <a:t>438 </a:t>
            </a:r>
            <a:r>
              <a:rPr sz="1600" spc="35" dirty="0">
                <a:latin typeface="Noto Sans CJK JP Regular"/>
                <a:cs typeface="Noto Sans CJK JP Regular"/>
              </a:rPr>
              <a:t>x452</a:t>
            </a:r>
            <a:r>
              <a:rPr sz="1600" spc="114" dirty="0">
                <a:latin typeface="Noto Sans CJK JP Regular"/>
                <a:cs typeface="Noto Sans CJK JP Regular"/>
              </a:rPr>
              <a:t> </a:t>
            </a:r>
            <a:r>
              <a:rPr sz="1600" spc="25" dirty="0">
                <a:latin typeface="Noto Sans CJK JP Regular"/>
                <a:cs typeface="Noto Sans CJK JP Regular"/>
              </a:rPr>
              <a:t>x510mm</a:t>
            </a:r>
            <a:endParaRPr sz="1600">
              <a:latin typeface="Noto Sans CJK JP Regular"/>
              <a:cs typeface="Noto Sans CJK JP Regular"/>
            </a:endParaRPr>
          </a:p>
          <a:p>
            <a:pPr marL="12700" marR="1081405">
              <a:lnSpc>
                <a:spcPct val="100000"/>
              </a:lnSpc>
            </a:pPr>
            <a:r>
              <a:rPr sz="1600" spc="15" dirty="0">
                <a:latin typeface="Noto Sans CJK JP Regular"/>
                <a:cs typeface="Noto Sans CJK JP Regular"/>
              </a:rPr>
              <a:t>23.4 </a:t>
            </a:r>
            <a:r>
              <a:rPr sz="1600" spc="30" dirty="0">
                <a:latin typeface="Noto Sans CJK JP Regular"/>
                <a:cs typeface="Noto Sans CJK JP Regular"/>
              </a:rPr>
              <a:t>kg  </a:t>
            </a:r>
            <a:r>
              <a:rPr sz="1600" spc="45" dirty="0">
                <a:latin typeface="Noto Sans CJK JP Regular"/>
                <a:cs typeface="Noto Sans CJK JP Regular"/>
              </a:rPr>
              <a:t>55</a:t>
            </a:r>
            <a:r>
              <a:rPr sz="1600" spc="30" dirty="0">
                <a:latin typeface="Noto Sans CJK JP Regular"/>
                <a:cs typeface="Noto Sans CJK JP Regular"/>
              </a:rPr>
              <a:t> </a:t>
            </a:r>
            <a:r>
              <a:rPr sz="1600" spc="40" dirty="0">
                <a:latin typeface="Noto Sans CJK JP Regular"/>
                <a:cs typeface="Noto Sans CJK JP Regular"/>
              </a:rPr>
              <a:t>dBA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127119" y="5643168"/>
            <a:ext cx="144462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u="sng" spc="-5" dirty="0">
                <a:uFill>
                  <a:solidFill>
                    <a:srgbClr val="000000"/>
                  </a:solidFill>
                </a:uFill>
                <a:latin typeface="Noto Sans CJK JP Regular"/>
                <a:cs typeface="Noto Sans CJK JP Regular"/>
              </a:rPr>
              <a:t>月最大打印负荷</a:t>
            </a:r>
            <a:endParaRPr sz="16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600" spc="45" dirty="0">
                <a:latin typeface="Noto Sans CJK JP Regular"/>
                <a:cs typeface="Noto Sans CJK JP Regular"/>
              </a:rPr>
              <a:t>225000</a:t>
            </a:r>
            <a:r>
              <a:rPr sz="1600" spc="-5" dirty="0">
                <a:latin typeface="Noto Sans CJK JP Regular"/>
                <a:cs typeface="Noto Sans CJK JP Regular"/>
              </a:rPr>
              <a:t>页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345440" y="972692"/>
            <a:ext cx="20834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Noto Sans CJK JP Regular"/>
                <a:cs typeface="Noto Sans CJK JP Regular"/>
              </a:rPr>
              <a:t>核心模块：</a:t>
            </a:r>
            <a:r>
              <a:rPr sz="180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打印模块</a:t>
            </a:r>
            <a:endParaRPr sz="1800">
              <a:latin typeface="Noto Sans CJK JP Regular"/>
              <a:cs typeface="Noto Sans CJK JP Regular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8039861" y="4748529"/>
            <a:ext cx="244602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打印机可以拉出设备</a:t>
            </a:r>
            <a:endParaRPr sz="16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600" spc="-5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机</a:t>
            </a:r>
            <a:r>
              <a:rPr sz="1600" spc="-1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身</a:t>
            </a:r>
            <a:r>
              <a:rPr sz="1600" spc="13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30C</a:t>
            </a:r>
            <a:r>
              <a:rPr sz="1600" spc="19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M</a:t>
            </a:r>
            <a:r>
              <a:rPr sz="1600" spc="-5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以上，易于维护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7997952" y="789431"/>
            <a:ext cx="801624" cy="83140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769572" y="2677865"/>
            <a:ext cx="2583727" cy="252049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8986266" y="1015745"/>
            <a:ext cx="2756535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spc="210" dirty="0">
                <a:latin typeface="Noto Sans CJK JP Regular"/>
                <a:cs typeface="Noto Sans CJK JP Regular"/>
              </a:rPr>
              <a:t>M605N</a:t>
            </a:r>
            <a:r>
              <a:rPr sz="2000" dirty="0">
                <a:latin typeface="Noto Sans CJK JP Regular"/>
                <a:cs typeface="Noto Sans CJK JP Regular"/>
              </a:rPr>
              <a:t>高速激光打印机</a:t>
            </a:r>
            <a:endParaRPr sz="2000">
              <a:latin typeface="Noto Sans CJK JP Regular"/>
              <a:cs typeface="Noto Sans CJK JP Regular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812393" y="3935348"/>
            <a:ext cx="3284854" cy="258699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400" dirty="0">
                <a:latin typeface="Noto Sans CJK JP Regular"/>
                <a:cs typeface="Noto Sans CJK JP Regular"/>
              </a:rPr>
              <a:t>电源</a:t>
            </a:r>
            <a:r>
              <a:rPr sz="1400" spc="60" dirty="0">
                <a:latin typeface="Noto Sans CJK JP Regular"/>
                <a:cs typeface="Noto Sans CJK JP Regular"/>
              </a:rPr>
              <a:t>：24V</a:t>
            </a:r>
            <a:r>
              <a:rPr sz="1400" spc="75" dirty="0">
                <a:latin typeface="Noto Sans CJK JP Regular"/>
                <a:cs typeface="Noto Sans CJK JP Regular"/>
              </a:rPr>
              <a:t> DC</a:t>
            </a:r>
            <a:endParaRPr sz="14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sz="1400" dirty="0">
                <a:latin typeface="Noto Sans CJK JP Regular"/>
                <a:cs typeface="Noto Sans CJK JP Regular"/>
              </a:rPr>
              <a:t>功率</a:t>
            </a:r>
            <a:r>
              <a:rPr sz="1400" spc="70" dirty="0">
                <a:latin typeface="Noto Sans CJK JP Regular"/>
                <a:cs typeface="Noto Sans CJK JP Regular"/>
              </a:rPr>
              <a:t>：30W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235585">
              <a:lnSpc>
                <a:spcPct val="100000"/>
              </a:lnSpc>
            </a:pPr>
            <a:r>
              <a:rPr sz="1400" dirty="0">
                <a:latin typeface="Noto Sans CJK JP Regular"/>
                <a:cs typeface="Noto Sans CJK JP Regular"/>
              </a:rPr>
              <a:t>盖章速度</a:t>
            </a:r>
            <a:r>
              <a:rPr sz="1400" spc="50" dirty="0">
                <a:latin typeface="Noto Sans CJK JP Regular"/>
                <a:cs typeface="Noto Sans CJK JP Regular"/>
              </a:rPr>
              <a:t>：36-100</a:t>
            </a:r>
            <a:r>
              <a:rPr sz="1400" dirty="0">
                <a:latin typeface="Noto Sans CJK JP Regular"/>
                <a:cs typeface="Noto Sans CJK JP Regular"/>
              </a:rPr>
              <a:t>张</a:t>
            </a:r>
            <a:r>
              <a:rPr sz="1400" spc="50" dirty="0">
                <a:latin typeface="Noto Sans CJK JP Regular"/>
                <a:cs typeface="Noto Sans CJK JP Regular"/>
              </a:rPr>
              <a:t>/</a:t>
            </a:r>
            <a:r>
              <a:rPr sz="1400" spc="-15" dirty="0">
                <a:latin typeface="Noto Sans CJK JP Regular"/>
                <a:cs typeface="Noto Sans CJK JP Regular"/>
              </a:rPr>
              <a:t>分</a:t>
            </a:r>
            <a:r>
              <a:rPr sz="1400" dirty="0">
                <a:latin typeface="Noto Sans CJK JP Regular"/>
                <a:cs typeface="Noto Sans CJK JP Regular"/>
              </a:rPr>
              <a:t>钟</a:t>
            </a:r>
            <a:r>
              <a:rPr sz="1400" spc="60" dirty="0">
                <a:latin typeface="Noto Sans CJK JP Regular"/>
                <a:cs typeface="Noto Sans CJK JP Regular"/>
              </a:rPr>
              <a:t>（A4</a:t>
            </a:r>
            <a:r>
              <a:rPr sz="1400" spc="-15" dirty="0">
                <a:latin typeface="Noto Sans CJK JP Regular"/>
                <a:cs typeface="Noto Sans CJK JP Regular"/>
              </a:rPr>
              <a:t>纸）  </a:t>
            </a:r>
            <a:r>
              <a:rPr sz="1400" dirty="0">
                <a:latin typeface="Noto Sans CJK JP Regular"/>
                <a:cs typeface="Noto Sans CJK JP Regular"/>
              </a:rPr>
              <a:t>自动盖章次数：每次更</a:t>
            </a:r>
            <a:r>
              <a:rPr sz="1400" spc="-15" dirty="0">
                <a:latin typeface="Noto Sans CJK JP Regular"/>
                <a:cs typeface="Noto Sans CJK JP Regular"/>
              </a:rPr>
              <a:t>换</a:t>
            </a:r>
            <a:r>
              <a:rPr sz="1400" dirty="0">
                <a:latin typeface="Noto Sans CJK JP Regular"/>
                <a:cs typeface="Noto Sans CJK JP Regular"/>
              </a:rPr>
              <a:t>印油</a:t>
            </a:r>
            <a:r>
              <a:rPr sz="1400" spc="-15" dirty="0">
                <a:latin typeface="Noto Sans CJK JP Regular"/>
                <a:cs typeface="Noto Sans CJK JP Regular"/>
              </a:rPr>
              <a:t>可</a:t>
            </a:r>
            <a:r>
              <a:rPr sz="1400" dirty="0">
                <a:latin typeface="Noto Sans CJK JP Regular"/>
                <a:cs typeface="Noto Sans CJK JP Regular"/>
              </a:rPr>
              <a:t>以满足</a:t>
            </a:r>
            <a:endParaRPr sz="14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400" spc="45" dirty="0">
                <a:latin typeface="Noto Sans CJK JP Regular"/>
                <a:cs typeface="Noto Sans CJK JP Regular"/>
              </a:rPr>
              <a:t>5000</a:t>
            </a:r>
            <a:r>
              <a:rPr sz="1400" dirty="0">
                <a:latin typeface="Noto Sans CJK JP Regular"/>
                <a:cs typeface="Noto Sans CJK JP Regular"/>
              </a:rPr>
              <a:t>页以上的盖章量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5080" algn="just">
              <a:lnSpc>
                <a:spcPct val="100000"/>
              </a:lnSpc>
            </a:pPr>
            <a:r>
              <a:rPr sz="1400" dirty="0">
                <a:latin typeface="Noto Sans CJK JP Regular"/>
                <a:cs typeface="Noto Sans CJK JP Regular"/>
              </a:rPr>
              <a:t>回单类型：普通对账单</a:t>
            </a:r>
            <a:r>
              <a:rPr sz="1400" spc="85" dirty="0">
                <a:latin typeface="Noto Sans CJK JP Regular"/>
                <a:cs typeface="Noto Sans CJK JP Regular"/>
              </a:rPr>
              <a:t>A</a:t>
            </a:r>
            <a:r>
              <a:rPr sz="1400" spc="90" dirty="0">
                <a:latin typeface="Noto Sans CJK JP Regular"/>
                <a:cs typeface="Noto Sans CJK JP Regular"/>
              </a:rPr>
              <a:t>4</a:t>
            </a:r>
            <a:r>
              <a:rPr sz="1400" spc="-10" dirty="0">
                <a:latin typeface="Noto Sans CJK JP Regular"/>
                <a:cs typeface="Noto Sans CJK JP Regular"/>
              </a:rPr>
              <a:t>、</a:t>
            </a:r>
            <a:r>
              <a:rPr sz="1400" spc="5" dirty="0">
                <a:latin typeface="Noto Sans CJK JP Regular"/>
                <a:cs typeface="Noto Sans CJK JP Regular"/>
              </a:rPr>
              <a:t>二</a:t>
            </a:r>
            <a:r>
              <a:rPr sz="1400" dirty="0">
                <a:latin typeface="Noto Sans CJK JP Regular"/>
                <a:cs typeface="Noto Sans CJK JP Regular"/>
              </a:rPr>
              <a:t>联</a:t>
            </a:r>
            <a:r>
              <a:rPr sz="1400" spc="-10" dirty="0">
                <a:latin typeface="Noto Sans CJK JP Regular"/>
                <a:cs typeface="Noto Sans CJK JP Regular"/>
              </a:rPr>
              <a:t>或</a:t>
            </a:r>
            <a:r>
              <a:rPr sz="1400" spc="5" dirty="0">
                <a:latin typeface="Noto Sans CJK JP Regular"/>
                <a:cs typeface="Noto Sans CJK JP Regular"/>
              </a:rPr>
              <a:t>三</a:t>
            </a:r>
            <a:r>
              <a:rPr sz="1400" dirty="0">
                <a:latin typeface="Noto Sans CJK JP Regular"/>
                <a:cs typeface="Noto Sans CJK JP Regular"/>
              </a:rPr>
              <a:t>联回 单（</a:t>
            </a:r>
            <a:r>
              <a:rPr sz="1400" spc="90" dirty="0">
                <a:latin typeface="Noto Sans CJK JP Regular"/>
                <a:cs typeface="Noto Sans CJK JP Regular"/>
              </a:rPr>
              <a:t>A</a:t>
            </a:r>
            <a:r>
              <a:rPr sz="1400" spc="85" dirty="0">
                <a:latin typeface="Noto Sans CJK JP Regular"/>
                <a:cs typeface="Noto Sans CJK JP Regular"/>
              </a:rPr>
              <a:t>4</a:t>
            </a:r>
            <a:r>
              <a:rPr sz="1400" dirty="0">
                <a:latin typeface="Noto Sans CJK JP Regular"/>
                <a:cs typeface="Noto Sans CJK JP Regular"/>
              </a:rPr>
              <a:t>纸带钢折痕，二等</a:t>
            </a:r>
            <a:r>
              <a:rPr sz="1400" spc="-15" dirty="0">
                <a:latin typeface="Noto Sans CJK JP Regular"/>
                <a:cs typeface="Noto Sans CJK JP Regular"/>
              </a:rPr>
              <a:t>分</a:t>
            </a:r>
            <a:r>
              <a:rPr sz="1400" dirty="0">
                <a:latin typeface="Noto Sans CJK JP Regular"/>
                <a:cs typeface="Noto Sans CJK JP Regular"/>
              </a:rPr>
              <a:t>或三</a:t>
            </a:r>
            <a:r>
              <a:rPr sz="1400" spc="-15" dirty="0">
                <a:latin typeface="Noto Sans CJK JP Regular"/>
                <a:cs typeface="Noto Sans CJK JP Regular"/>
              </a:rPr>
              <a:t>等</a:t>
            </a:r>
            <a:r>
              <a:rPr sz="1400" dirty="0">
                <a:latin typeface="Noto Sans CJK JP Regular"/>
                <a:cs typeface="Noto Sans CJK JP Regular"/>
              </a:rPr>
              <a:t>分）、 单张回单</a:t>
            </a:r>
            <a:r>
              <a:rPr sz="1400" spc="35" dirty="0">
                <a:latin typeface="Noto Sans CJK JP Regular"/>
                <a:cs typeface="Noto Sans CJK JP Regular"/>
              </a:rPr>
              <a:t>（1/2</a:t>
            </a:r>
            <a:r>
              <a:rPr sz="1400" spc="70" dirty="0">
                <a:latin typeface="Noto Sans CJK JP Regular"/>
                <a:cs typeface="Noto Sans CJK JP Regular"/>
              </a:rPr>
              <a:t> </a:t>
            </a:r>
            <a:r>
              <a:rPr sz="1400" spc="90" dirty="0">
                <a:latin typeface="Noto Sans CJK JP Regular"/>
                <a:cs typeface="Noto Sans CJK JP Regular"/>
              </a:rPr>
              <a:t>A4</a:t>
            </a:r>
            <a:r>
              <a:rPr sz="1400" dirty="0">
                <a:latin typeface="Noto Sans CJK JP Regular"/>
                <a:cs typeface="Noto Sans CJK JP Regular"/>
              </a:rPr>
              <a:t>纸、</a:t>
            </a:r>
            <a:r>
              <a:rPr sz="1400" spc="50" dirty="0">
                <a:latin typeface="Noto Sans CJK JP Regular"/>
                <a:cs typeface="Noto Sans CJK JP Regular"/>
              </a:rPr>
              <a:t>1/3A4）</a:t>
            </a:r>
            <a:endParaRPr sz="14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400" dirty="0">
                <a:latin typeface="Noto Sans CJK JP Regular"/>
                <a:cs typeface="Noto Sans CJK JP Regular"/>
              </a:rPr>
              <a:t>卡纸率：小于千分之一</a:t>
            </a:r>
            <a:endParaRPr sz="14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400" dirty="0">
                <a:latin typeface="Noto Sans CJK JP Regular"/>
                <a:cs typeface="Noto Sans CJK JP Regular"/>
              </a:rPr>
              <a:t>外形尺寸：（长</a:t>
            </a:r>
            <a:r>
              <a:rPr sz="1400" spc="-360" dirty="0">
                <a:latin typeface="Noto Sans CJK JP Regular"/>
                <a:cs typeface="Noto Sans CJK JP Regular"/>
              </a:rPr>
              <a:t>×</a:t>
            </a:r>
            <a:r>
              <a:rPr sz="1400" dirty="0">
                <a:latin typeface="Noto Sans CJK JP Regular"/>
                <a:cs typeface="Noto Sans CJK JP Regular"/>
              </a:rPr>
              <a:t>宽</a:t>
            </a:r>
            <a:r>
              <a:rPr sz="1400" spc="-370" dirty="0">
                <a:latin typeface="Noto Sans CJK JP Regular"/>
                <a:cs typeface="Noto Sans CJK JP Regular"/>
              </a:rPr>
              <a:t>×</a:t>
            </a:r>
            <a:r>
              <a:rPr sz="1400" dirty="0">
                <a:latin typeface="Noto Sans CJK JP Regular"/>
                <a:cs typeface="Noto Sans CJK JP Regular"/>
              </a:rPr>
              <a:t>高）</a:t>
            </a:r>
            <a:endParaRPr sz="14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400" spc="-25" dirty="0">
                <a:latin typeface="Noto Sans CJK JP Regular"/>
                <a:cs typeface="Noto Sans CJK JP Regular"/>
              </a:rPr>
              <a:t>300×260×200mm</a:t>
            </a:r>
            <a:endParaRPr sz="14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</a:pPr>
            <a:r>
              <a:rPr sz="1400" dirty="0">
                <a:latin typeface="Noto Sans CJK JP Regular"/>
                <a:cs typeface="Noto Sans CJK JP Regular"/>
              </a:rPr>
              <a:t>重量</a:t>
            </a:r>
            <a:r>
              <a:rPr sz="1400" spc="30" dirty="0">
                <a:latin typeface="Noto Sans CJK JP Regular"/>
                <a:cs typeface="Noto Sans CJK JP Regular"/>
              </a:rPr>
              <a:t>：8kg</a:t>
            </a:r>
            <a:endParaRPr sz="1400">
              <a:latin typeface="Noto Sans CJK JP Regular"/>
              <a:cs typeface="Noto Sans CJK JP Regular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64642" y="879424"/>
            <a:ext cx="2316480" cy="3314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latin typeface="Noto Sans CJK JP Regular"/>
                <a:cs typeface="Noto Sans CJK JP Regular"/>
              </a:rPr>
              <a:t>核心模块：</a:t>
            </a:r>
            <a:r>
              <a:rPr sz="200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盖章模块</a:t>
            </a:r>
            <a:endParaRPr sz="2000">
              <a:latin typeface="Noto Sans CJK JP Regular"/>
              <a:cs typeface="Noto Sans CJK JP Regular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455158" y="1137666"/>
            <a:ext cx="6021705" cy="5072380"/>
          </a:xfrm>
          <a:custGeom>
            <a:avLst/>
            <a:gdLst/>
            <a:ahLst/>
            <a:cxnLst/>
            <a:rect l="l" t="t" r="r" b="b"/>
            <a:pathLst>
              <a:path w="6021705" h="5072380">
                <a:moveTo>
                  <a:pt x="0" y="5071872"/>
                </a:moveTo>
                <a:lnTo>
                  <a:pt x="6021324" y="5071872"/>
                </a:lnTo>
                <a:lnTo>
                  <a:pt x="6021324" y="0"/>
                </a:lnTo>
                <a:lnTo>
                  <a:pt x="0" y="0"/>
                </a:lnTo>
                <a:lnTo>
                  <a:pt x="0" y="5071872"/>
                </a:lnTo>
                <a:close/>
              </a:path>
            </a:pathLst>
          </a:custGeom>
          <a:ln w="25908">
            <a:solidFill>
              <a:srgbClr val="A4A4A4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5534405" y="1250696"/>
            <a:ext cx="5862320" cy="467741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solidFill>
                  <a:srgbClr val="00AFEF"/>
                </a:solidFill>
                <a:latin typeface="Noto Sans CJK JP Regular"/>
                <a:cs typeface="Noto Sans CJK JP Regular"/>
              </a:rPr>
              <a:t>盖章模块主要技术特点：</a:t>
            </a:r>
            <a:endParaRPr sz="18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  <a:spcBef>
                <a:spcPts val="1275"/>
              </a:spcBef>
              <a:buSzPct val="92857"/>
              <a:buFont typeface="Wingdings"/>
              <a:buChar char=""/>
              <a:tabLst>
                <a:tab pos="15557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整个盖章模块由上段、</a:t>
            </a:r>
            <a:r>
              <a:rPr sz="1400" spc="-15" dirty="0">
                <a:latin typeface="Noto Sans CJK JP Regular"/>
                <a:cs typeface="Noto Sans CJK JP Regular"/>
              </a:rPr>
              <a:t>下</a:t>
            </a:r>
            <a:r>
              <a:rPr sz="1400" dirty="0">
                <a:latin typeface="Noto Sans CJK JP Regular"/>
                <a:cs typeface="Noto Sans CJK JP Regular"/>
              </a:rPr>
              <a:t>段两</a:t>
            </a:r>
            <a:r>
              <a:rPr sz="1400" spc="-15" dirty="0">
                <a:latin typeface="Noto Sans CJK JP Regular"/>
                <a:cs typeface="Noto Sans CJK JP Regular"/>
              </a:rPr>
              <a:t>大</a:t>
            </a:r>
            <a:r>
              <a:rPr sz="1400" dirty="0">
                <a:latin typeface="Noto Sans CJK JP Regular"/>
                <a:cs typeface="Noto Sans CJK JP Regular"/>
              </a:rPr>
              <a:t>部分</a:t>
            </a:r>
            <a:r>
              <a:rPr sz="1400" spc="-15" dirty="0">
                <a:latin typeface="Noto Sans CJK JP Regular"/>
                <a:cs typeface="Noto Sans CJK JP Regular"/>
              </a:rPr>
              <a:t>组</a:t>
            </a:r>
            <a:r>
              <a:rPr sz="1400" dirty="0">
                <a:latin typeface="Noto Sans CJK JP Regular"/>
                <a:cs typeface="Noto Sans CJK JP Regular"/>
              </a:rPr>
              <a:t>成，</a:t>
            </a:r>
            <a:r>
              <a:rPr sz="1400" spc="-15" dirty="0">
                <a:latin typeface="Noto Sans CJK JP Regular"/>
                <a:cs typeface="Noto Sans CJK JP Regular"/>
              </a:rPr>
              <a:t>上</a:t>
            </a:r>
            <a:r>
              <a:rPr sz="1400" dirty="0">
                <a:latin typeface="Noto Sans CJK JP Regular"/>
                <a:cs typeface="Noto Sans CJK JP Regular"/>
              </a:rPr>
              <a:t>下段</a:t>
            </a:r>
            <a:r>
              <a:rPr sz="1400" spc="-15" dirty="0">
                <a:latin typeface="Noto Sans CJK JP Regular"/>
                <a:cs typeface="Noto Sans CJK JP Regular"/>
              </a:rPr>
              <a:t>之</a:t>
            </a:r>
            <a:r>
              <a:rPr sz="1400" dirty="0">
                <a:latin typeface="Noto Sans CJK JP Regular"/>
                <a:cs typeface="Noto Sans CJK JP Regular"/>
              </a:rPr>
              <a:t>间可</a:t>
            </a:r>
            <a:r>
              <a:rPr sz="1400" spc="-15" dirty="0">
                <a:latin typeface="Noto Sans CJK JP Regular"/>
                <a:cs typeface="Noto Sans CJK JP Regular"/>
              </a:rPr>
              <a:t>以</a:t>
            </a:r>
            <a:r>
              <a:rPr sz="1400" dirty="0">
                <a:latin typeface="Noto Sans CJK JP Regular"/>
                <a:cs typeface="Noto Sans CJK JP Regular"/>
              </a:rPr>
              <a:t>围绕</a:t>
            </a:r>
            <a:r>
              <a:rPr sz="1400" spc="-15" dirty="0">
                <a:latin typeface="Noto Sans CJK JP Regular"/>
                <a:cs typeface="Noto Sans CJK JP Regular"/>
              </a:rPr>
              <a:t>旋</a:t>
            </a:r>
            <a:r>
              <a:rPr sz="1400" dirty="0">
                <a:latin typeface="Noto Sans CJK JP Regular"/>
                <a:cs typeface="Noto Sans CJK JP Regular"/>
              </a:rPr>
              <a:t>转轴转</a:t>
            </a:r>
            <a:endParaRPr sz="14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  <a:spcBef>
                <a:spcPts val="840"/>
              </a:spcBef>
            </a:pPr>
            <a:r>
              <a:rPr sz="1400" dirty="0">
                <a:latin typeface="Noto Sans CJK JP Regular"/>
                <a:cs typeface="Noto Sans CJK JP Regular"/>
              </a:rPr>
              <a:t>动一定角度，上段打开</a:t>
            </a:r>
            <a:r>
              <a:rPr sz="1400" spc="-15" dirty="0">
                <a:latin typeface="Noto Sans CJK JP Regular"/>
                <a:cs typeface="Noto Sans CJK JP Regular"/>
              </a:rPr>
              <a:t>后</a:t>
            </a:r>
            <a:r>
              <a:rPr sz="1400" dirty="0">
                <a:latin typeface="Noto Sans CJK JP Regular"/>
                <a:cs typeface="Noto Sans CJK JP Regular"/>
              </a:rPr>
              <a:t>，便</a:t>
            </a:r>
            <a:r>
              <a:rPr sz="1400" spc="-15" dirty="0">
                <a:latin typeface="Noto Sans CJK JP Regular"/>
                <a:cs typeface="Noto Sans CJK JP Regular"/>
              </a:rPr>
              <a:t>于</a:t>
            </a:r>
            <a:r>
              <a:rPr sz="1400" dirty="0">
                <a:latin typeface="Noto Sans CJK JP Regular"/>
                <a:cs typeface="Noto Sans CJK JP Regular"/>
              </a:rPr>
              <a:t>清理</a:t>
            </a:r>
            <a:r>
              <a:rPr sz="1400" spc="-15" dirty="0">
                <a:latin typeface="Noto Sans CJK JP Regular"/>
                <a:cs typeface="Noto Sans CJK JP Regular"/>
              </a:rPr>
              <a:t>内</a:t>
            </a:r>
            <a:r>
              <a:rPr sz="1400" dirty="0">
                <a:latin typeface="Noto Sans CJK JP Regular"/>
                <a:cs typeface="Noto Sans CJK JP Regular"/>
              </a:rPr>
              <a:t>部卫</a:t>
            </a:r>
            <a:r>
              <a:rPr sz="1400" spc="-15" dirty="0">
                <a:latin typeface="Noto Sans CJK JP Regular"/>
                <a:cs typeface="Noto Sans CJK JP Regular"/>
              </a:rPr>
              <a:t>生</a:t>
            </a:r>
            <a:r>
              <a:rPr sz="1400" dirty="0">
                <a:latin typeface="Noto Sans CJK JP Regular"/>
                <a:cs typeface="Noto Sans CJK JP Regular"/>
              </a:rPr>
              <a:t>、维</a:t>
            </a:r>
            <a:r>
              <a:rPr sz="1400" spc="-15" dirty="0">
                <a:latin typeface="Noto Sans CJK JP Regular"/>
                <a:cs typeface="Noto Sans CJK JP Regular"/>
              </a:rPr>
              <a:t>护</a:t>
            </a:r>
            <a:r>
              <a:rPr sz="1400" dirty="0">
                <a:latin typeface="Noto Sans CJK JP Regular"/>
                <a:cs typeface="Noto Sans CJK JP Regular"/>
              </a:rPr>
              <a:t>保养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5080">
              <a:lnSpc>
                <a:spcPct val="130000"/>
              </a:lnSpc>
              <a:spcBef>
                <a:spcPts val="420"/>
              </a:spcBef>
              <a:buSzPct val="92857"/>
              <a:buFont typeface="Wingdings"/>
              <a:buChar char=""/>
              <a:tabLst>
                <a:tab pos="15557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整个传动系统由步进电</a:t>
            </a:r>
            <a:r>
              <a:rPr sz="1400" spc="-15" dirty="0">
                <a:latin typeface="Noto Sans CJK JP Regular"/>
                <a:cs typeface="Noto Sans CJK JP Regular"/>
              </a:rPr>
              <a:t>机</a:t>
            </a:r>
            <a:r>
              <a:rPr sz="1400" dirty="0">
                <a:latin typeface="Noto Sans CJK JP Regular"/>
                <a:cs typeface="Noto Sans CJK JP Regular"/>
              </a:rPr>
              <a:t>、同</a:t>
            </a:r>
            <a:r>
              <a:rPr sz="1400" spc="-15" dirty="0">
                <a:latin typeface="Noto Sans CJK JP Regular"/>
                <a:cs typeface="Noto Sans CJK JP Regular"/>
              </a:rPr>
              <a:t>步</a:t>
            </a:r>
            <a:r>
              <a:rPr sz="1400" dirty="0">
                <a:latin typeface="Noto Sans CJK JP Regular"/>
                <a:cs typeface="Noto Sans CJK JP Regular"/>
              </a:rPr>
              <a:t>皮带</a:t>
            </a:r>
            <a:r>
              <a:rPr sz="1400" spc="-15" dirty="0">
                <a:latin typeface="Noto Sans CJK JP Regular"/>
                <a:cs typeface="Noto Sans CJK JP Regular"/>
              </a:rPr>
              <a:t>、</a:t>
            </a:r>
            <a:r>
              <a:rPr sz="1400" dirty="0">
                <a:latin typeface="Noto Sans CJK JP Regular"/>
                <a:cs typeface="Noto Sans CJK JP Regular"/>
              </a:rPr>
              <a:t>齿轮</a:t>
            </a:r>
            <a:r>
              <a:rPr sz="1400" spc="-15" dirty="0">
                <a:latin typeface="Noto Sans CJK JP Regular"/>
                <a:cs typeface="Noto Sans CJK JP Regular"/>
              </a:rPr>
              <a:t>等</a:t>
            </a:r>
            <a:r>
              <a:rPr sz="1400" dirty="0">
                <a:latin typeface="Noto Sans CJK JP Regular"/>
                <a:cs typeface="Noto Sans CJK JP Regular"/>
              </a:rPr>
              <a:t>组成</a:t>
            </a:r>
            <a:r>
              <a:rPr sz="1400" spc="-15" dirty="0">
                <a:latin typeface="Noto Sans CJK JP Regular"/>
                <a:cs typeface="Noto Sans CJK JP Regular"/>
              </a:rPr>
              <a:t>，</a:t>
            </a:r>
            <a:r>
              <a:rPr sz="1400" dirty="0">
                <a:latin typeface="Noto Sans CJK JP Regular"/>
                <a:cs typeface="Noto Sans CJK JP Regular"/>
              </a:rPr>
              <a:t>具有</a:t>
            </a:r>
            <a:r>
              <a:rPr sz="1400" spc="-15" dirty="0">
                <a:latin typeface="Noto Sans CJK JP Regular"/>
                <a:cs typeface="Noto Sans CJK JP Regular"/>
              </a:rPr>
              <a:t>控</a:t>
            </a:r>
            <a:r>
              <a:rPr sz="1400" dirty="0">
                <a:latin typeface="Noto Sans CJK JP Regular"/>
                <a:cs typeface="Noto Sans CJK JP Regular"/>
              </a:rPr>
              <a:t>制精</a:t>
            </a:r>
            <a:r>
              <a:rPr sz="1400" spc="-15" dirty="0">
                <a:latin typeface="Noto Sans CJK JP Regular"/>
                <a:cs typeface="Noto Sans CJK JP Regular"/>
              </a:rPr>
              <a:t>度</a:t>
            </a:r>
            <a:r>
              <a:rPr sz="1400" dirty="0">
                <a:latin typeface="Noto Sans CJK JP Regular"/>
                <a:cs typeface="Noto Sans CJK JP Regular"/>
              </a:rPr>
              <a:t>高、传 动平稳、可靠性强等优点</a:t>
            </a:r>
            <a:endParaRPr sz="14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  <a:spcBef>
                <a:spcPts val="840"/>
              </a:spcBef>
              <a:buSzPct val="92857"/>
              <a:buFont typeface="Wingdings"/>
              <a:buChar char=""/>
              <a:tabLst>
                <a:tab pos="15557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模块体积小，结构非常</a:t>
            </a:r>
            <a:r>
              <a:rPr sz="1400" spc="-15" dirty="0">
                <a:latin typeface="Noto Sans CJK JP Regular"/>
                <a:cs typeface="Noto Sans CJK JP Regular"/>
              </a:rPr>
              <a:t>紧</a:t>
            </a:r>
            <a:r>
              <a:rPr sz="1400" dirty="0">
                <a:latin typeface="Noto Sans CJK JP Regular"/>
                <a:cs typeface="Noto Sans CJK JP Regular"/>
              </a:rPr>
              <a:t>凑</a:t>
            </a:r>
            <a:r>
              <a:rPr sz="1400" spc="5" dirty="0">
                <a:latin typeface="Noto Sans CJK JP Regular"/>
                <a:cs typeface="Noto Sans CJK JP Regular"/>
              </a:rPr>
              <a:t>，</a:t>
            </a:r>
            <a:r>
              <a:rPr sz="1400" spc="-10" dirty="0">
                <a:latin typeface="Noto Sans CJK JP Regular"/>
                <a:cs typeface="Noto Sans CJK JP Regular"/>
              </a:rPr>
              <a:t>节</a:t>
            </a:r>
            <a:r>
              <a:rPr sz="1400" spc="5" dirty="0">
                <a:latin typeface="Noto Sans CJK JP Regular"/>
                <a:cs typeface="Noto Sans CJK JP Regular"/>
              </a:rPr>
              <a:t>省</a:t>
            </a:r>
            <a:r>
              <a:rPr sz="1400" dirty="0">
                <a:latin typeface="Noto Sans CJK JP Regular"/>
                <a:cs typeface="Noto Sans CJK JP Regular"/>
              </a:rPr>
              <a:t>回</a:t>
            </a:r>
            <a:r>
              <a:rPr sz="1400" spc="-10" dirty="0">
                <a:latin typeface="Noto Sans CJK JP Regular"/>
                <a:cs typeface="Noto Sans CJK JP Regular"/>
              </a:rPr>
              <a:t>单</a:t>
            </a:r>
            <a:r>
              <a:rPr sz="1400" spc="5" dirty="0">
                <a:latin typeface="Noto Sans CJK JP Regular"/>
                <a:cs typeface="Noto Sans CJK JP Regular"/>
              </a:rPr>
              <a:t>机</a:t>
            </a:r>
            <a:r>
              <a:rPr sz="1400" dirty="0">
                <a:latin typeface="Noto Sans CJK JP Regular"/>
                <a:cs typeface="Noto Sans CJK JP Regular"/>
              </a:rPr>
              <a:t>整</a:t>
            </a:r>
            <a:r>
              <a:rPr sz="1400" spc="-10" dirty="0">
                <a:latin typeface="Noto Sans CJK JP Regular"/>
                <a:cs typeface="Noto Sans CJK JP Regular"/>
              </a:rPr>
              <a:t>机</a:t>
            </a:r>
            <a:r>
              <a:rPr sz="1400" dirty="0">
                <a:latin typeface="Noto Sans CJK JP Regular"/>
                <a:cs typeface="Noto Sans CJK JP Regular"/>
              </a:rPr>
              <a:t>内部</a:t>
            </a:r>
            <a:r>
              <a:rPr sz="1400" spc="-10" dirty="0">
                <a:latin typeface="Noto Sans CJK JP Regular"/>
                <a:cs typeface="Noto Sans CJK JP Regular"/>
              </a:rPr>
              <a:t>空间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5080">
              <a:lnSpc>
                <a:spcPct val="130000"/>
              </a:lnSpc>
              <a:spcBef>
                <a:spcPts val="340"/>
              </a:spcBef>
              <a:buSzPct val="92857"/>
              <a:buFont typeface="Wingdings"/>
              <a:buChar char=""/>
              <a:tabLst>
                <a:tab pos="15557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盖章机入纸口与打印机</a:t>
            </a:r>
            <a:r>
              <a:rPr sz="1400" spc="-15" dirty="0">
                <a:latin typeface="Noto Sans CJK JP Regular"/>
                <a:cs typeface="Noto Sans CJK JP Regular"/>
              </a:rPr>
              <a:t>的</a:t>
            </a:r>
            <a:r>
              <a:rPr sz="1400" dirty="0">
                <a:latin typeface="Noto Sans CJK JP Regular"/>
                <a:cs typeface="Noto Sans CJK JP Regular"/>
              </a:rPr>
              <a:t>出纸</a:t>
            </a:r>
            <a:r>
              <a:rPr sz="1400" spc="-15" dirty="0">
                <a:latin typeface="Noto Sans CJK JP Regular"/>
                <a:cs typeface="Noto Sans CJK JP Regular"/>
              </a:rPr>
              <a:t>口</a:t>
            </a:r>
            <a:r>
              <a:rPr sz="1400" dirty="0">
                <a:latin typeface="Noto Sans CJK JP Regular"/>
                <a:cs typeface="Noto Sans CJK JP Regular"/>
              </a:rPr>
              <a:t>无缝</a:t>
            </a:r>
            <a:r>
              <a:rPr sz="1400" spc="-15" dirty="0">
                <a:latin typeface="Noto Sans CJK JP Regular"/>
                <a:cs typeface="Noto Sans CJK JP Regular"/>
              </a:rPr>
              <a:t>对</a:t>
            </a:r>
            <a:r>
              <a:rPr sz="1400" dirty="0">
                <a:latin typeface="Noto Sans CJK JP Regular"/>
                <a:cs typeface="Noto Sans CJK JP Regular"/>
              </a:rPr>
              <a:t>接，</a:t>
            </a:r>
            <a:r>
              <a:rPr sz="1400" spc="-15" dirty="0">
                <a:latin typeface="Noto Sans CJK JP Regular"/>
                <a:cs typeface="Noto Sans CJK JP Regular"/>
              </a:rPr>
              <a:t>可</a:t>
            </a:r>
            <a:r>
              <a:rPr sz="1400" dirty="0">
                <a:latin typeface="Noto Sans CJK JP Regular"/>
                <a:cs typeface="Noto Sans CJK JP Regular"/>
              </a:rPr>
              <a:t>以智</a:t>
            </a:r>
            <a:r>
              <a:rPr sz="1400" spc="-15" dirty="0">
                <a:latin typeface="Noto Sans CJK JP Regular"/>
                <a:cs typeface="Noto Sans CJK JP Regular"/>
              </a:rPr>
              <a:t>能</a:t>
            </a:r>
            <a:r>
              <a:rPr sz="1400" dirty="0">
                <a:latin typeface="Noto Sans CJK JP Regular"/>
                <a:cs typeface="Noto Sans CJK JP Regular"/>
              </a:rPr>
              <a:t>匹配</a:t>
            </a:r>
            <a:r>
              <a:rPr sz="1400" spc="-15" dirty="0">
                <a:latin typeface="Noto Sans CJK JP Regular"/>
                <a:cs typeface="Noto Sans CJK JP Regular"/>
              </a:rPr>
              <a:t>打</a:t>
            </a:r>
            <a:r>
              <a:rPr sz="1400" dirty="0">
                <a:latin typeface="Noto Sans CJK JP Regular"/>
                <a:cs typeface="Noto Sans CJK JP Regular"/>
              </a:rPr>
              <a:t>印机</a:t>
            </a:r>
            <a:r>
              <a:rPr sz="1400" spc="-15" dirty="0">
                <a:latin typeface="Noto Sans CJK JP Regular"/>
                <a:cs typeface="Noto Sans CJK JP Regular"/>
              </a:rPr>
              <a:t>的</a:t>
            </a:r>
            <a:r>
              <a:rPr sz="1400" dirty="0">
                <a:latin typeface="Noto Sans CJK JP Regular"/>
                <a:cs typeface="Noto Sans CJK JP Regular"/>
              </a:rPr>
              <a:t>打印速 度，卡纸率低于万份之一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52705">
              <a:lnSpc>
                <a:spcPct val="130000"/>
              </a:lnSpc>
              <a:spcBef>
                <a:spcPts val="335"/>
              </a:spcBef>
              <a:buSzPct val="92857"/>
              <a:buFont typeface="Wingdings"/>
              <a:buChar char=""/>
              <a:tabLst>
                <a:tab pos="15557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可支持不同大小的纸张</a:t>
            </a:r>
            <a:r>
              <a:rPr sz="1400" spc="-10" dirty="0">
                <a:latin typeface="Noto Sans CJK JP Regular"/>
                <a:cs typeface="Noto Sans CJK JP Regular"/>
              </a:rPr>
              <a:t>：</a:t>
            </a:r>
            <a:r>
              <a:rPr sz="1400" dirty="0">
                <a:latin typeface="Noto Sans CJK JP Regular"/>
                <a:cs typeface="Noto Sans CJK JP Regular"/>
              </a:rPr>
              <a:t>普通</a:t>
            </a:r>
            <a:r>
              <a:rPr sz="1400" spc="-15" dirty="0">
                <a:latin typeface="Noto Sans CJK JP Regular"/>
                <a:cs typeface="Noto Sans CJK JP Regular"/>
              </a:rPr>
              <a:t>对</a:t>
            </a:r>
            <a:r>
              <a:rPr sz="1400" dirty="0">
                <a:latin typeface="Noto Sans CJK JP Regular"/>
                <a:cs typeface="Noto Sans CJK JP Regular"/>
              </a:rPr>
              <a:t>账单</a:t>
            </a:r>
            <a:r>
              <a:rPr sz="1400" spc="135" dirty="0">
                <a:latin typeface="Noto Sans CJK JP Regular"/>
                <a:cs typeface="Noto Sans CJK JP Regular"/>
              </a:rPr>
              <a:t>A4</a:t>
            </a:r>
            <a:r>
              <a:rPr sz="1400" dirty="0">
                <a:latin typeface="Noto Sans CJK JP Regular"/>
                <a:cs typeface="Noto Sans CJK JP Regular"/>
              </a:rPr>
              <a:t>、</a:t>
            </a:r>
            <a:r>
              <a:rPr sz="1400" spc="-10" dirty="0">
                <a:latin typeface="Noto Sans CJK JP Regular"/>
                <a:cs typeface="Noto Sans CJK JP Regular"/>
              </a:rPr>
              <a:t>二</a:t>
            </a:r>
            <a:r>
              <a:rPr sz="1400" dirty="0">
                <a:latin typeface="Noto Sans CJK JP Regular"/>
                <a:cs typeface="Noto Sans CJK JP Regular"/>
              </a:rPr>
              <a:t>联或</a:t>
            </a:r>
            <a:r>
              <a:rPr sz="1400" spc="-10" dirty="0">
                <a:latin typeface="Noto Sans CJK JP Regular"/>
                <a:cs typeface="Noto Sans CJK JP Regular"/>
              </a:rPr>
              <a:t>三</a:t>
            </a:r>
            <a:r>
              <a:rPr sz="1400" dirty="0">
                <a:latin typeface="Noto Sans CJK JP Regular"/>
                <a:cs typeface="Noto Sans CJK JP Regular"/>
              </a:rPr>
              <a:t>联回</a:t>
            </a:r>
            <a:r>
              <a:rPr sz="1400" spc="-10" dirty="0">
                <a:latin typeface="Noto Sans CJK JP Regular"/>
                <a:cs typeface="Noto Sans CJK JP Regular"/>
              </a:rPr>
              <a:t>单</a:t>
            </a:r>
            <a:r>
              <a:rPr sz="1400" spc="85" dirty="0">
                <a:latin typeface="Noto Sans CJK JP Regular"/>
                <a:cs typeface="Noto Sans CJK JP Regular"/>
              </a:rPr>
              <a:t>（A4</a:t>
            </a:r>
            <a:r>
              <a:rPr sz="1400" dirty="0">
                <a:latin typeface="Noto Sans CJK JP Regular"/>
                <a:cs typeface="Noto Sans CJK JP Regular"/>
              </a:rPr>
              <a:t>纸带</a:t>
            </a:r>
            <a:r>
              <a:rPr sz="1400" spc="-15" dirty="0">
                <a:latin typeface="Noto Sans CJK JP Regular"/>
                <a:cs typeface="Noto Sans CJK JP Regular"/>
              </a:rPr>
              <a:t>钢</a:t>
            </a:r>
            <a:r>
              <a:rPr sz="1400" dirty="0">
                <a:latin typeface="Noto Sans CJK JP Regular"/>
                <a:cs typeface="Noto Sans CJK JP Regular"/>
              </a:rPr>
              <a:t>折 痕）、单张回单</a:t>
            </a:r>
            <a:r>
              <a:rPr sz="1400" spc="70" dirty="0">
                <a:latin typeface="Noto Sans CJK JP Regular"/>
                <a:cs typeface="Noto Sans CJK JP Regular"/>
              </a:rPr>
              <a:t>（1/2</a:t>
            </a:r>
            <a:r>
              <a:rPr sz="1400" spc="60" dirty="0">
                <a:latin typeface="Noto Sans CJK JP Regular"/>
                <a:cs typeface="Noto Sans CJK JP Regular"/>
              </a:rPr>
              <a:t> </a:t>
            </a:r>
            <a:r>
              <a:rPr sz="1400" spc="140" dirty="0">
                <a:latin typeface="Noto Sans CJK JP Regular"/>
                <a:cs typeface="Noto Sans CJK JP Regular"/>
              </a:rPr>
              <a:t>A4</a:t>
            </a:r>
            <a:r>
              <a:rPr sz="1400" dirty="0">
                <a:latin typeface="Noto Sans CJK JP Regular"/>
                <a:cs typeface="Noto Sans CJK JP Regular"/>
              </a:rPr>
              <a:t>纸、</a:t>
            </a:r>
            <a:r>
              <a:rPr sz="1400" spc="95" dirty="0">
                <a:latin typeface="Noto Sans CJK JP Regular"/>
                <a:cs typeface="Noto Sans CJK JP Regular"/>
              </a:rPr>
              <a:t>1/3A4）</a:t>
            </a:r>
            <a:r>
              <a:rPr sz="1400" dirty="0">
                <a:latin typeface="Noto Sans CJK JP Regular"/>
                <a:cs typeface="Noto Sans CJK JP Regular"/>
              </a:rPr>
              <a:t>、</a:t>
            </a:r>
            <a:r>
              <a:rPr sz="1400" spc="145" dirty="0">
                <a:latin typeface="Noto Sans CJK JP Regular"/>
                <a:cs typeface="Noto Sans CJK JP Regular"/>
              </a:rPr>
              <a:t>A5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72390">
              <a:lnSpc>
                <a:spcPct val="130000"/>
              </a:lnSpc>
              <a:spcBef>
                <a:spcPts val="340"/>
              </a:spcBef>
              <a:buSzPct val="92857"/>
              <a:buFont typeface="Wingdings"/>
              <a:buChar char=""/>
              <a:tabLst>
                <a:tab pos="15557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采用滚张设计</a:t>
            </a:r>
            <a:r>
              <a:rPr sz="1400" spc="40" dirty="0">
                <a:latin typeface="Noto Sans CJK JP Regular"/>
                <a:cs typeface="Noto Sans CJK JP Regular"/>
              </a:rPr>
              <a:t>，2</a:t>
            </a:r>
            <a:r>
              <a:rPr sz="1400" dirty="0">
                <a:latin typeface="Noto Sans CJK JP Regular"/>
                <a:cs typeface="Noto Sans CJK JP Regular"/>
              </a:rPr>
              <a:t>个印章</a:t>
            </a:r>
            <a:r>
              <a:rPr sz="1400" spc="-15" dirty="0">
                <a:latin typeface="Noto Sans CJK JP Regular"/>
                <a:cs typeface="Noto Sans CJK JP Regular"/>
              </a:rPr>
              <a:t>分</a:t>
            </a:r>
            <a:r>
              <a:rPr sz="1400" dirty="0">
                <a:latin typeface="Noto Sans CJK JP Regular"/>
                <a:cs typeface="Noto Sans CJK JP Regular"/>
              </a:rPr>
              <a:t>别单</a:t>
            </a:r>
            <a:r>
              <a:rPr sz="1400" spc="-15" dirty="0">
                <a:latin typeface="Noto Sans CJK JP Regular"/>
                <a:cs typeface="Noto Sans CJK JP Regular"/>
              </a:rPr>
              <a:t>独</a:t>
            </a:r>
            <a:r>
              <a:rPr sz="1400" dirty="0">
                <a:latin typeface="Noto Sans CJK JP Regular"/>
                <a:cs typeface="Noto Sans CJK JP Regular"/>
              </a:rPr>
              <a:t>驱动</a:t>
            </a:r>
            <a:r>
              <a:rPr sz="1400" spc="-15" dirty="0">
                <a:latin typeface="Noto Sans CJK JP Regular"/>
                <a:cs typeface="Noto Sans CJK JP Regular"/>
              </a:rPr>
              <a:t>、</a:t>
            </a:r>
            <a:r>
              <a:rPr sz="1400" dirty="0">
                <a:latin typeface="Noto Sans CJK JP Regular"/>
                <a:cs typeface="Noto Sans CJK JP Regular"/>
              </a:rPr>
              <a:t>控制</a:t>
            </a:r>
            <a:r>
              <a:rPr sz="1400" spc="-15" dirty="0">
                <a:latin typeface="Noto Sans CJK JP Regular"/>
                <a:cs typeface="Noto Sans CJK JP Regular"/>
              </a:rPr>
              <a:t>。</a:t>
            </a:r>
            <a:r>
              <a:rPr sz="1400" dirty="0">
                <a:latin typeface="Noto Sans CJK JP Regular"/>
                <a:cs typeface="Noto Sans CJK JP Regular"/>
              </a:rPr>
              <a:t>能满</a:t>
            </a:r>
            <a:r>
              <a:rPr sz="1400" spc="-15" dirty="0">
                <a:latin typeface="Noto Sans CJK JP Regular"/>
                <a:cs typeface="Noto Sans CJK JP Regular"/>
              </a:rPr>
              <a:t>足</a:t>
            </a:r>
            <a:r>
              <a:rPr sz="1400" dirty="0">
                <a:latin typeface="Noto Sans CJK JP Regular"/>
                <a:cs typeface="Noto Sans CJK JP Regular"/>
              </a:rPr>
              <a:t>横章</a:t>
            </a:r>
            <a:r>
              <a:rPr sz="1400" spc="-15" dirty="0">
                <a:latin typeface="Noto Sans CJK JP Regular"/>
                <a:cs typeface="Noto Sans CJK JP Regular"/>
              </a:rPr>
              <a:t>、</a:t>
            </a:r>
            <a:r>
              <a:rPr sz="1400" dirty="0">
                <a:latin typeface="Noto Sans CJK JP Regular"/>
                <a:cs typeface="Noto Sans CJK JP Regular"/>
              </a:rPr>
              <a:t>竖章</a:t>
            </a:r>
            <a:r>
              <a:rPr sz="1400" spc="-15" dirty="0">
                <a:latin typeface="Noto Sans CJK JP Regular"/>
                <a:cs typeface="Noto Sans CJK JP Regular"/>
              </a:rPr>
              <a:t>不</a:t>
            </a:r>
            <a:r>
              <a:rPr sz="1400" dirty="0">
                <a:latin typeface="Noto Sans CJK JP Regular"/>
                <a:cs typeface="Noto Sans CJK JP Regular"/>
              </a:rPr>
              <a:t>同的 要求，并且印章位置可</a:t>
            </a:r>
            <a:r>
              <a:rPr sz="1400" spc="-15" dirty="0">
                <a:latin typeface="Noto Sans CJK JP Regular"/>
                <a:cs typeface="Noto Sans CJK JP Regular"/>
              </a:rPr>
              <a:t>根</a:t>
            </a:r>
            <a:r>
              <a:rPr sz="1400" dirty="0">
                <a:latin typeface="Noto Sans CJK JP Regular"/>
                <a:cs typeface="Noto Sans CJK JP Regular"/>
              </a:rPr>
              <a:t>据用</a:t>
            </a:r>
            <a:r>
              <a:rPr sz="1400" spc="-10" dirty="0">
                <a:latin typeface="Noto Sans CJK JP Regular"/>
                <a:cs typeface="Noto Sans CJK JP Regular"/>
              </a:rPr>
              <a:t>户</a:t>
            </a:r>
            <a:r>
              <a:rPr sz="1400" dirty="0">
                <a:latin typeface="Noto Sans CJK JP Regular"/>
                <a:cs typeface="Noto Sans CJK JP Regular"/>
              </a:rPr>
              <a:t>要求</a:t>
            </a:r>
            <a:r>
              <a:rPr sz="1400" spc="-15" dirty="0">
                <a:latin typeface="Noto Sans CJK JP Regular"/>
                <a:cs typeface="Noto Sans CJK JP Regular"/>
              </a:rPr>
              <a:t>调</a:t>
            </a:r>
            <a:r>
              <a:rPr sz="1400" dirty="0">
                <a:latin typeface="Noto Sans CJK JP Regular"/>
                <a:cs typeface="Noto Sans CJK JP Regular"/>
              </a:rPr>
              <a:t>整</a:t>
            </a:r>
            <a:endParaRPr sz="1400">
              <a:latin typeface="Noto Sans CJK JP Regular"/>
              <a:cs typeface="Noto Sans CJK JP Regular"/>
            </a:endParaRPr>
          </a:p>
          <a:p>
            <a:pPr marL="154940" indent="-142240">
              <a:lnSpc>
                <a:spcPct val="100000"/>
              </a:lnSpc>
              <a:spcBef>
                <a:spcPts val="840"/>
              </a:spcBef>
              <a:buSzPct val="92857"/>
              <a:buFont typeface="Wingdings"/>
              <a:buChar char=""/>
              <a:tabLst>
                <a:tab pos="15557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超大容量油盒设计，一</a:t>
            </a:r>
            <a:r>
              <a:rPr sz="1400" spc="-15" dirty="0">
                <a:latin typeface="Noto Sans CJK JP Regular"/>
                <a:cs typeface="Noto Sans CJK JP Regular"/>
              </a:rPr>
              <a:t>次</a:t>
            </a:r>
            <a:r>
              <a:rPr sz="1400" dirty="0">
                <a:latin typeface="Noto Sans CJK JP Regular"/>
                <a:cs typeface="Noto Sans CJK JP Regular"/>
              </a:rPr>
              <a:t>加注</a:t>
            </a:r>
            <a:r>
              <a:rPr sz="1400" spc="-15" dirty="0">
                <a:latin typeface="Noto Sans CJK JP Regular"/>
                <a:cs typeface="Noto Sans CJK JP Regular"/>
              </a:rPr>
              <a:t>印</a:t>
            </a:r>
            <a:r>
              <a:rPr sz="1400" dirty="0">
                <a:latin typeface="Noto Sans CJK JP Regular"/>
                <a:cs typeface="Noto Sans CJK JP Regular"/>
              </a:rPr>
              <a:t>油可</a:t>
            </a:r>
            <a:r>
              <a:rPr sz="1400" spc="-15" dirty="0">
                <a:latin typeface="Noto Sans CJK JP Regular"/>
                <a:cs typeface="Noto Sans CJK JP Regular"/>
              </a:rPr>
              <a:t>连</a:t>
            </a:r>
            <a:r>
              <a:rPr sz="1400" spc="5" dirty="0">
                <a:latin typeface="Noto Sans CJK JP Regular"/>
                <a:cs typeface="Noto Sans CJK JP Regular"/>
              </a:rPr>
              <a:t>续</a:t>
            </a:r>
            <a:r>
              <a:rPr sz="1400" dirty="0">
                <a:latin typeface="Noto Sans CJK JP Regular"/>
                <a:cs typeface="Noto Sans CJK JP Regular"/>
              </a:rPr>
              <a:t>盖</a:t>
            </a:r>
            <a:r>
              <a:rPr sz="1400" spc="80" dirty="0">
                <a:latin typeface="Noto Sans CJK JP Regular"/>
                <a:cs typeface="Noto Sans CJK JP Regular"/>
              </a:rPr>
              <a:t>20000</a:t>
            </a:r>
            <a:r>
              <a:rPr sz="1400" dirty="0">
                <a:latin typeface="Noto Sans CJK JP Regular"/>
                <a:cs typeface="Noto Sans CJK JP Regular"/>
              </a:rPr>
              <a:t>个</a:t>
            </a:r>
            <a:r>
              <a:rPr sz="1400" spc="-15" dirty="0">
                <a:latin typeface="Noto Sans CJK JP Regular"/>
                <a:cs typeface="Noto Sans CJK JP Regular"/>
              </a:rPr>
              <a:t>章</a:t>
            </a:r>
            <a:r>
              <a:rPr sz="1400" dirty="0">
                <a:latin typeface="Noto Sans CJK JP Regular"/>
                <a:cs typeface="Noto Sans CJK JP Regular"/>
              </a:rPr>
              <a:t>以上</a:t>
            </a:r>
            <a:endParaRPr sz="1400">
              <a:latin typeface="Noto Sans CJK JP Regular"/>
              <a:cs typeface="Noto Sans CJK JP Regular"/>
            </a:endParaRPr>
          </a:p>
          <a:p>
            <a:pPr marL="154940" indent="-142240">
              <a:lnSpc>
                <a:spcPct val="100000"/>
              </a:lnSpc>
              <a:spcBef>
                <a:spcPts val="840"/>
              </a:spcBef>
              <a:buSzPct val="92857"/>
              <a:buFont typeface="Wingdings"/>
              <a:buChar char=""/>
              <a:tabLst>
                <a:tab pos="15557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在盖章模块外面就可以</a:t>
            </a:r>
            <a:r>
              <a:rPr sz="1400" spc="-15" dirty="0">
                <a:latin typeface="Noto Sans CJK JP Regular"/>
                <a:cs typeface="Noto Sans CJK JP Regular"/>
              </a:rPr>
              <a:t>实</a:t>
            </a:r>
            <a:r>
              <a:rPr sz="1400" dirty="0">
                <a:latin typeface="Noto Sans CJK JP Regular"/>
                <a:cs typeface="Noto Sans CJK JP Regular"/>
              </a:rPr>
              <a:t>现加</a:t>
            </a:r>
            <a:r>
              <a:rPr sz="1400" spc="-15" dirty="0">
                <a:latin typeface="Noto Sans CJK JP Regular"/>
                <a:cs typeface="Noto Sans CJK JP Regular"/>
              </a:rPr>
              <a:t>注</a:t>
            </a:r>
            <a:r>
              <a:rPr sz="1400" dirty="0">
                <a:latin typeface="Noto Sans CJK JP Regular"/>
                <a:cs typeface="Noto Sans CJK JP Regular"/>
              </a:rPr>
              <a:t>印油</a:t>
            </a:r>
            <a:r>
              <a:rPr sz="1400" spc="-15" dirty="0">
                <a:latin typeface="Noto Sans CJK JP Regular"/>
                <a:cs typeface="Noto Sans CJK JP Regular"/>
              </a:rPr>
              <a:t>工</a:t>
            </a:r>
            <a:r>
              <a:rPr sz="1400" spc="5" dirty="0">
                <a:latin typeface="Noto Sans CJK JP Regular"/>
                <a:cs typeface="Noto Sans CJK JP Regular"/>
              </a:rPr>
              <a:t>作</a:t>
            </a:r>
            <a:r>
              <a:rPr sz="1400" dirty="0">
                <a:latin typeface="Noto Sans CJK JP Regular"/>
                <a:cs typeface="Noto Sans CJK JP Regular"/>
              </a:rPr>
              <a:t>，</a:t>
            </a:r>
            <a:r>
              <a:rPr sz="1400" spc="-15" dirty="0">
                <a:latin typeface="Noto Sans CJK JP Regular"/>
                <a:cs typeface="Noto Sans CJK JP Regular"/>
              </a:rPr>
              <a:t>操</a:t>
            </a:r>
            <a:r>
              <a:rPr sz="1400" dirty="0">
                <a:latin typeface="Noto Sans CJK JP Regular"/>
                <a:cs typeface="Noto Sans CJK JP Regular"/>
              </a:rPr>
              <a:t>作维</a:t>
            </a:r>
            <a:r>
              <a:rPr sz="1400" spc="-15" dirty="0">
                <a:latin typeface="Noto Sans CJK JP Regular"/>
                <a:cs typeface="Noto Sans CJK JP Regular"/>
              </a:rPr>
              <a:t>护</a:t>
            </a:r>
            <a:r>
              <a:rPr sz="1400" dirty="0">
                <a:latin typeface="Noto Sans CJK JP Regular"/>
                <a:cs typeface="Noto Sans CJK JP Regular"/>
              </a:rPr>
              <a:t>方便</a:t>
            </a:r>
            <a:endParaRPr sz="1400">
              <a:latin typeface="Noto Sans CJK JP Regular"/>
              <a:cs typeface="Noto Sans CJK JP Regular"/>
            </a:endParaRPr>
          </a:p>
          <a:p>
            <a:pPr marL="154940" indent="-142240">
              <a:lnSpc>
                <a:spcPct val="100000"/>
              </a:lnSpc>
              <a:spcBef>
                <a:spcPts val="840"/>
              </a:spcBef>
              <a:buSzPct val="92857"/>
              <a:buFont typeface="Wingdings"/>
              <a:buChar char=""/>
              <a:tabLst>
                <a:tab pos="15557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印章更换需专用钥匙、</a:t>
            </a:r>
            <a:r>
              <a:rPr sz="1400" spc="-15" dirty="0">
                <a:latin typeface="Noto Sans CJK JP Regular"/>
                <a:cs typeface="Noto Sans CJK JP Regular"/>
              </a:rPr>
              <a:t>专</a:t>
            </a:r>
            <a:r>
              <a:rPr sz="1400" dirty="0">
                <a:latin typeface="Noto Sans CJK JP Regular"/>
                <a:cs typeface="Noto Sans CJK JP Regular"/>
              </a:rPr>
              <a:t>用工</a:t>
            </a:r>
            <a:r>
              <a:rPr sz="1400" spc="-15" dirty="0">
                <a:latin typeface="Noto Sans CJK JP Regular"/>
                <a:cs typeface="Noto Sans CJK JP Regular"/>
              </a:rPr>
              <a:t>具</a:t>
            </a:r>
            <a:r>
              <a:rPr sz="1400" dirty="0">
                <a:latin typeface="Noto Sans CJK JP Regular"/>
                <a:cs typeface="Noto Sans CJK JP Regular"/>
              </a:rPr>
              <a:t>，模</a:t>
            </a:r>
            <a:r>
              <a:rPr sz="1400" spc="-15" dirty="0">
                <a:latin typeface="Noto Sans CJK JP Regular"/>
                <a:cs typeface="Noto Sans CJK JP Regular"/>
              </a:rPr>
              <a:t>块</a:t>
            </a:r>
            <a:r>
              <a:rPr sz="1400" dirty="0">
                <a:latin typeface="Noto Sans CJK JP Regular"/>
                <a:cs typeface="Noto Sans CJK JP Regular"/>
              </a:rPr>
              <a:t>安全</a:t>
            </a:r>
            <a:r>
              <a:rPr sz="1400" spc="-15" dirty="0">
                <a:latin typeface="Noto Sans CJK JP Regular"/>
                <a:cs typeface="Noto Sans CJK JP Regular"/>
              </a:rPr>
              <a:t>防</a:t>
            </a:r>
            <a:r>
              <a:rPr sz="1400" dirty="0">
                <a:latin typeface="Noto Sans CJK JP Regular"/>
                <a:cs typeface="Noto Sans CJK JP Regular"/>
              </a:rPr>
              <a:t>护性</a:t>
            </a:r>
            <a:r>
              <a:rPr sz="1400" spc="-10" dirty="0">
                <a:latin typeface="Noto Sans CJK JP Regular"/>
                <a:cs typeface="Noto Sans CJK JP Regular"/>
              </a:rPr>
              <a:t>能</a:t>
            </a:r>
            <a:r>
              <a:rPr sz="1400" dirty="0">
                <a:latin typeface="Noto Sans CJK JP Regular"/>
                <a:cs typeface="Noto Sans CJK JP Regular"/>
              </a:rPr>
              <a:t>可靠</a:t>
            </a:r>
            <a:endParaRPr sz="1400">
              <a:latin typeface="Noto Sans CJK JP Regular"/>
              <a:cs typeface="Noto Sans CJK JP Regular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60831" y="1414272"/>
            <a:ext cx="4072128" cy="233781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133600" y="1752599"/>
            <a:ext cx="163733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348990"/>
              </p:ext>
            </p:extLst>
          </p:nvPr>
        </p:nvGraphicFramePr>
        <p:xfrm>
          <a:off x="1371600" y="1634861"/>
          <a:ext cx="7772400" cy="4994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8048807" imgH="5181530" progId="Visio.Drawing.15">
                  <p:embed/>
                </p:oleObj>
              </mc:Choice>
              <mc:Fallback>
                <p:oleObj name="Visio" r:id="rId3" imgW="8048807" imgH="51815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34861"/>
                        <a:ext cx="7772400" cy="49945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4876800" y="763152"/>
            <a:ext cx="2438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0835">
              <a:lnSpc>
                <a:spcPct val="100000"/>
              </a:lnSpc>
              <a:spcBef>
                <a:spcPts val="1305"/>
              </a:spcBef>
            </a:pPr>
            <a:r>
              <a:rPr lang="zh-CN" altLang="en-US" sz="2800" b="1" spc="6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系统架构图</a:t>
            </a:r>
            <a:endParaRPr lang="zh-CN" altLang="en-US" sz="2800" b="1" spc="5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06832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2784348" y="1859279"/>
            <a:ext cx="451104" cy="76657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710178" y="2592323"/>
            <a:ext cx="5405120" cy="78105"/>
          </a:xfrm>
          <a:custGeom>
            <a:avLst/>
            <a:gdLst/>
            <a:ahLst/>
            <a:cxnLst/>
            <a:rect l="l" t="t" r="r" b="b"/>
            <a:pathLst>
              <a:path w="5405120" h="78105">
                <a:moveTo>
                  <a:pt x="25908" y="24384"/>
                </a:moveTo>
                <a:lnTo>
                  <a:pt x="0" y="24384"/>
                </a:lnTo>
                <a:lnTo>
                  <a:pt x="0" y="50291"/>
                </a:lnTo>
                <a:lnTo>
                  <a:pt x="25908" y="50291"/>
                </a:lnTo>
                <a:lnTo>
                  <a:pt x="25908" y="24384"/>
                </a:lnTo>
                <a:close/>
              </a:path>
              <a:path w="5405120" h="78105">
                <a:moveTo>
                  <a:pt x="77724" y="24384"/>
                </a:moveTo>
                <a:lnTo>
                  <a:pt x="51816" y="24384"/>
                </a:lnTo>
                <a:lnTo>
                  <a:pt x="51816" y="50291"/>
                </a:lnTo>
                <a:lnTo>
                  <a:pt x="77724" y="50291"/>
                </a:lnTo>
                <a:lnTo>
                  <a:pt x="77724" y="24384"/>
                </a:lnTo>
                <a:close/>
              </a:path>
              <a:path w="5405120" h="78105">
                <a:moveTo>
                  <a:pt x="129539" y="24384"/>
                </a:moveTo>
                <a:lnTo>
                  <a:pt x="103632" y="24384"/>
                </a:lnTo>
                <a:lnTo>
                  <a:pt x="103632" y="50291"/>
                </a:lnTo>
                <a:lnTo>
                  <a:pt x="129539" y="50291"/>
                </a:lnTo>
                <a:lnTo>
                  <a:pt x="129539" y="24384"/>
                </a:lnTo>
                <a:close/>
              </a:path>
              <a:path w="5405120" h="78105">
                <a:moveTo>
                  <a:pt x="181356" y="24384"/>
                </a:moveTo>
                <a:lnTo>
                  <a:pt x="155448" y="24384"/>
                </a:lnTo>
                <a:lnTo>
                  <a:pt x="155448" y="50291"/>
                </a:lnTo>
                <a:lnTo>
                  <a:pt x="181356" y="50291"/>
                </a:lnTo>
                <a:lnTo>
                  <a:pt x="181356" y="24384"/>
                </a:lnTo>
                <a:close/>
              </a:path>
              <a:path w="5405120" h="78105">
                <a:moveTo>
                  <a:pt x="207263" y="24384"/>
                </a:moveTo>
                <a:lnTo>
                  <a:pt x="207263" y="50291"/>
                </a:lnTo>
                <a:lnTo>
                  <a:pt x="233172" y="50418"/>
                </a:lnTo>
                <a:lnTo>
                  <a:pt x="233172" y="24511"/>
                </a:lnTo>
                <a:lnTo>
                  <a:pt x="207263" y="24384"/>
                </a:lnTo>
                <a:close/>
              </a:path>
              <a:path w="5405120" h="78105">
                <a:moveTo>
                  <a:pt x="284988" y="24511"/>
                </a:moveTo>
                <a:lnTo>
                  <a:pt x="259080" y="24511"/>
                </a:lnTo>
                <a:lnTo>
                  <a:pt x="259080" y="50418"/>
                </a:lnTo>
                <a:lnTo>
                  <a:pt x="284988" y="50418"/>
                </a:lnTo>
                <a:lnTo>
                  <a:pt x="284988" y="24511"/>
                </a:lnTo>
                <a:close/>
              </a:path>
              <a:path w="5405120" h="78105">
                <a:moveTo>
                  <a:pt x="336804" y="24511"/>
                </a:moveTo>
                <a:lnTo>
                  <a:pt x="310896" y="24511"/>
                </a:lnTo>
                <a:lnTo>
                  <a:pt x="310896" y="50418"/>
                </a:lnTo>
                <a:lnTo>
                  <a:pt x="336804" y="50418"/>
                </a:lnTo>
                <a:lnTo>
                  <a:pt x="336804" y="24511"/>
                </a:lnTo>
                <a:close/>
              </a:path>
              <a:path w="5405120" h="78105">
                <a:moveTo>
                  <a:pt x="388620" y="24511"/>
                </a:moveTo>
                <a:lnTo>
                  <a:pt x="362712" y="24511"/>
                </a:lnTo>
                <a:lnTo>
                  <a:pt x="362712" y="50418"/>
                </a:lnTo>
                <a:lnTo>
                  <a:pt x="388620" y="50418"/>
                </a:lnTo>
                <a:lnTo>
                  <a:pt x="388620" y="24511"/>
                </a:lnTo>
                <a:close/>
              </a:path>
              <a:path w="5405120" h="78105">
                <a:moveTo>
                  <a:pt x="440436" y="24511"/>
                </a:moveTo>
                <a:lnTo>
                  <a:pt x="414527" y="24511"/>
                </a:lnTo>
                <a:lnTo>
                  <a:pt x="414527" y="50418"/>
                </a:lnTo>
                <a:lnTo>
                  <a:pt x="440436" y="50418"/>
                </a:lnTo>
                <a:lnTo>
                  <a:pt x="440436" y="24511"/>
                </a:lnTo>
                <a:close/>
              </a:path>
              <a:path w="5405120" h="78105">
                <a:moveTo>
                  <a:pt x="492251" y="24511"/>
                </a:moveTo>
                <a:lnTo>
                  <a:pt x="466344" y="24511"/>
                </a:lnTo>
                <a:lnTo>
                  <a:pt x="466344" y="50418"/>
                </a:lnTo>
                <a:lnTo>
                  <a:pt x="492251" y="50418"/>
                </a:lnTo>
                <a:lnTo>
                  <a:pt x="492251" y="24511"/>
                </a:lnTo>
                <a:close/>
              </a:path>
              <a:path w="5405120" h="78105">
                <a:moveTo>
                  <a:pt x="544068" y="24511"/>
                </a:moveTo>
                <a:lnTo>
                  <a:pt x="518160" y="24511"/>
                </a:lnTo>
                <a:lnTo>
                  <a:pt x="518160" y="50418"/>
                </a:lnTo>
                <a:lnTo>
                  <a:pt x="544068" y="50418"/>
                </a:lnTo>
                <a:lnTo>
                  <a:pt x="544068" y="24511"/>
                </a:lnTo>
                <a:close/>
              </a:path>
              <a:path w="5405120" h="78105">
                <a:moveTo>
                  <a:pt x="595884" y="24511"/>
                </a:moveTo>
                <a:lnTo>
                  <a:pt x="569976" y="24511"/>
                </a:lnTo>
                <a:lnTo>
                  <a:pt x="569976" y="50418"/>
                </a:lnTo>
                <a:lnTo>
                  <a:pt x="595884" y="50418"/>
                </a:lnTo>
                <a:lnTo>
                  <a:pt x="595884" y="24511"/>
                </a:lnTo>
                <a:close/>
              </a:path>
              <a:path w="5405120" h="78105">
                <a:moveTo>
                  <a:pt x="647700" y="24511"/>
                </a:moveTo>
                <a:lnTo>
                  <a:pt x="621792" y="24511"/>
                </a:lnTo>
                <a:lnTo>
                  <a:pt x="621792" y="50418"/>
                </a:lnTo>
                <a:lnTo>
                  <a:pt x="647700" y="50418"/>
                </a:lnTo>
                <a:lnTo>
                  <a:pt x="647700" y="24511"/>
                </a:lnTo>
                <a:close/>
              </a:path>
              <a:path w="5405120" h="78105">
                <a:moveTo>
                  <a:pt x="673608" y="24511"/>
                </a:moveTo>
                <a:lnTo>
                  <a:pt x="673608" y="50418"/>
                </a:lnTo>
                <a:lnTo>
                  <a:pt x="699516" y="50546"/>
                </a:lnTo>
                <a:lnTo>
                  <a:pt x="699516" y="24637"/>
                </a:lnTo>
                <a:lnTo>
                  <a:pt x="673608" y="24511"/>
                </a:lnTo>
                <a:close/>
              </a:path>
              <a:path w="5405120" h="78105">
                <a:moveTo>
                  <a:pt x="751332" y="24637"/>
                </a:moveTo>
                <a:lnTo>
                  <a:pt x="725424" y="24637"/>
                </a:lnTo>
                <a:lnTo>
                  <a:pt x="725424" y="50546"/>
                </a:lnTo>
                <a:lnTo>
                  <a:pt x="751332" y="50546"/>
                </a:lnTo>
                <a:lnTo>
                  <a:pt x="751332" y="24637"/>
                </a:lnTo>
                <a:close/>
              </a:path>
              <a:path w="5405120" h="78105">
                <a:moveTo>
                  <a:pt x="803148" y="24637"/>
                </a:moveTo>
                <a:lnTo>
                  <a:pt x="777239" y="24637"/>
                </a:lnTo>
                <a:lnTo>
                  <a:pt x="777239" y="50546"/>
                </a:lnTo>
                <a:lnTo>
                  <a:pt x="803148" y="50546"/>
                </a:lnTo>
                <a:lnTo>
                  <a:pt x="803148" y="24637"/>
                </a:lnTo>
                <a:close/>
              </a:path>
              <a:path w="5405120" h="78105">
                <a:moveTo>
                  <a:pt x="854963" y="24637"/>
                </a:moveTo>
                <a:lnTo>
                  <a:pt x="829056" y="24637"/>
                </a:lnTo>
                <a:lnTo>
                  <a:pt x="829056" y="50546"/>
                </a:lnTo>
                <a:lnTo>
                  <a:pt x="854963" y="50546"/>
                </a:lnTo>
                <a:lnTo>
                  <a:pt x="854963" y="24637"/>
                </a:lnTo>
                <a:close/>
              </a:path>
              <a:path w="5405120" h="78105">
                <a:moveTo>
                  <a:pt x="906780" y="24637"/>
                </a:moveTo>
                <a:lnTo>
                  <a:pt x="880872" y="24637"/>
                </a:lnTo>
                <a:lnTo>
                  <a:pt x="880872" y="50546"/>
                </a:lnTo>
                <a:lnTo>
                  <a:pt x="906780" y="50546"/>
                </a:lnTo>
                <a:lnTo>
                  <a:pt x="906780" y="24637"/>
                </a:lnTo>
                <a:close/>
              </a:path>
              <a:path w="5405120" h="78105">
                <a:moveTo>
                  <a:pt x="958596" y="24637"/>
                </a:moveTo>
                <a:lnTo>
                  <a:pt x="932688" y="24637"/>
                </a:lnTo>
                <a:lnTo>
                  <a:pt x="932688" y="50546"/>
                </a:lnTo>
                <a:lnTo>
                  <a:pt x="958596" y="50546"/>
                </a:lnTo>
                <a:lnTo>
                  <a:pt x="958596" y="24637"/>
                </a:lnTo>
                <a:close/>
              </a:path>
              <a:path w="5405120" h="78105">
                <a:moveTo>
                  <a:pt x="1010412" y="24637"/>
                </a:moveTo>
                <a:lnTo>
                  <a:pt x="984504" y="24637"/>
                </a:lnTo>
                <a:lnTo>
                  <a:pt x="984504" y="50546"/>
                </a:lnTo>
                <a:lnTo>
                  <a:pt x="1010412" y="50546"/>
                </a:lnTo>
                <a:lnTo>
                  <a:pt x="1010412" y="24637"/>
                </a:lnTo>
                <a:close/>
              </a:path>
              <a:path w="5405120" h="78105">
                <a:moveTo>
                  <a:pt x="1062227" y="24637"/>
                </a:moveTo>
                <a:lnTo>
                  <a:pt x="1036320" y="24637"/>
                </a:lnTo>
                <a:lnTo>
                  <a:pt x="1036320" y="50546"/>
                </a:lnTo>
                <a:lnTo>
                  <a:pt x="1062227" y="50546"/>
                </a:lnTo>
                <a:lnTo>
                  <a:pt x="1062227" y="24637"/>
                </a:lnTo>
                <a:close/>
              </a:path>
              <a:path w="5405120" h="78105">
                <a:moveTo>
                  <a:pt x="1114044" y="24637"/>
                </a:moveTo>
                <a:lnTo>
                  <a:pt x="1088136" y="24637"/>
                </a:lnTo>
                <a:lnTo>
                  <a:pt x="1088136" y="50546"/>
                </a:lnTo>
                <a:lnTo>
                  <a:pt x="1114044" y="50546"/>
                </a:lnTo>
                <a:lnTo>
                  <a:pt x="1114044" y="24637"/>
                </a:lnTo>
                <a:close/>
              </a:path>
              <a:path w="5405120" h="78105">
                <a:moveTo>
                  <a:pt x="1165860" y="24764"/>
                </a:moveTo>
                <a:lnTo>
                  <a:pt x="1139952" y="24764"/>
                </a:lnTo>
                <a:lnTo>
                  <a:pt x="1139952" y="50673"/>
                </a:lnTo>
                <a:lnTo>
                  <a:pt x="1165860" y="50673"/>
                </a:lnTo>
                <a:lnTo>
                  <a:pt x="1165860" y="24764"/>
                </a:lnTo>
                <a:close/>
              </a:path>
              <a:path w="5405120" h="78105">
                <a:moveTo>
                  <a:pt x="1217676" y="24764"/>
                </a:moveTo>
                <a:lnTo>
                  <a:pt x="1191768" y="24764"/>
                </a:lnTo>
                <a:lnTo>
                  <a:pt x="1191768" y="50673"/>
                </a:lnTo>
                <a:lnTo>
                  <a:pt x="1217676" y="50673"/>
                </a:lnTo>
                <a:lnTo>
                  <a:pt x="1217676" y="24764"/>
                </a:lnTo>
                <a:close/>
              </a:path>
              <a:path w="5405120" h="78105">
                <a:moveTo>
                  <a:pt x="1269492" y="24764"/>
                </a:moveTo>
                <a:lnTo>
                  <a:pt x="1243584" y="24764"/>
                </a:lnTo>
                <a:lnTo>
                  <a:pt x="1243584" y="50673"/>
                </a:lnTo>
                <a:lnTo>
                  <a:pt x="1269492" y="50673"/>
                </a:lnTo>
                <a:lnTo>
                  <a:pt x="1269492" y="24764"/>
                </a:lnTo>
                <a:close/>
              </a:path>
              <a:path w="5405120" h="78105">
                <a:moveTo>
                  <a:pt x="1321308" y="24764"/>
                </a:moveTo>
                <a:lnTo>
                  <a:pt x="1295400" y="24764"/>
                </a:lnTo>
                <a:lnTo>
                  <a:pt x="1295400" y="50673"/>
                </a:lnTo>
                <a:lnTo>
                  <a:pt x="1321308" y="50673"/>
                </a:lnTo>
                <a:lnTo>
                  <a:pt x="1321308" y="24764"/>
                </a:lnTo>
                <a:close/>
              </a:path>
              <a:path w="5405120" h="78105">
                <a:moveTo>
                  <a:pt x="1373124" y="24764"/>
                </a:moveTo>
                <a:lnTo>
                  <a:pt x="1347216" y="24764"/>
                </a:lnTo>
                <a:lnTo>
                  <a:pt x="1347216" y="50673"/>
                </a:lnTo>
                <a:lnTo>
                  <a:pt x="1373124" y="50673"/>
                </a:lnTo>
                <a:lnTo>
                  <a:pt x="1373124" y="24764"/>
                </a:lnTo>
                <a:close/>
              </a:path>
              <a:path w="5405120" h="78105">
                <a:moveTo>
                  <a:pt x="1424939" y="24764"/>
                </a:moveTo>
                <a:lnTo>
                  <a:pt x="1399032" y="24764"/>
                </a:lnTo>
                <a:lnTo>
                  <a:pt x="1399032" y="50673"/>
                </a:lnTo>
                <a:lnTo>
                  <a:pt x="1424939" y="50673"/>
                </a:lnTo>
                <a:lnTo>
                  <a:pt x="1424939" y="24764"/>
                </a:lnTo>
                <a:close/>
              </a:path>
              <a:path w="5405120" h="78105">
                <a:moveTo>
                  <a:pt x="1476756" y="24764"/>
                </a:moveTo>
                <a:lnTo>
                  <a:pt x="1450848" y="24764"/>
                </a:lnTo>
                <a:lnTo>
                  <a:pt x="1450848" y="50673"/>
                </a:lnTo>
                <a:lnTo>
                  <a:pt x="1476756" y="50673"/>
                </a:lnTo>
                <a:lnTo>
                  <a:pt x="1476756" y="24764"/>
                </a:lnTo>
                <a:close/>
              </a:path>
              <a:path w="5405120" h="78105">
                <a:moveTo>
                  <a:pt x="1528572" y="24764"/>
                </a:moveTo>
                <a:lnTo>
                  <a:pt x="1502664" y="24764"/>
                </a:lnTo>
                <a:lnTo>
                  <a:pt x="1502664" y="50673"/>
                </a:lnTo>
                <a:lnTo>
                  <a:pt x="1528572" y="50673"/>
                </a:lnTo>
                <a:lnTo>
                  <a:pt x="1528572" y="24764"/>
                </a:lnTo>
                <a:close/>
              </a:path>
              <a:path w="5405120" h="78105">
                <a:moveTo>
                  <a:pt x="1554480" y="24764"/>
                </a:moveTo>
                <a:lnTo>
                  <a:pt x="1554480" y="50673"/>
                </a:lnTo>
                <a:lnTo>
                  <a:pt x="1580388" y="50800"/>
                </a:lnTo>
                <a:lnTo>
                  <a:pt x="1580388" y="24891"/>
                </a:lnTo>
                <a:lnTo>
                  <a:pt x="1554480" y="24764"/>
                </a:lnTo>
                <a:close/>
              </a:path>
              <a:path w="5405120" h="78105">
                <a:moveTo>
                  <a:pt x="1632204" y="24891"/>
                </a:moveTo>
                <a:lnTo>
                  <a:pt x="1606296" y="24891"/>
                </a:lnTo>
                <a:lnTo>
                  <a:pt x="1606296" y="50800"/>
                </a:lnTo>
                <a:lnTo>
                  <a:pt x="1632204" y="50800"/>
                </a:lnTo>
                <a:lnTo>
                  <a:pt x="1632204" y="24891"/>
                </a:lnTo>
                <a:close/>
              </a:path>
              <a:path w="5405120" h="78105">
                <a:moveTo>
                  <a:pt x="1684020" y="24891"/>
                </a:moveTo>
                <a:lnTo>
                  <a:pt x="1658112" y="24891"/>
                </a:lnTo>
                <a:lnTo>
                  <a:pt x="1658112" y="50800"/>
                </a:lnTo>
                <a:lnTo>
                  <a:pt x="1684020" y="50800"/>
                </a:lnTo>
                <a:lnTo>
                  <a:pt x="1684020" y="24891"/>
                </a:lnTo>
                <a:close/>
              </a:path>
              <a:path w="5405120" h="78105">
                <a:moveTo>
                  <a:pt x="1735836" y="24891"/>
                </a:moveTo>
                <a:lnTo>
                  <a:pt x="1709927" y="24891"/>
                </a:lnTo>
                <a:lnTo>
                  <a:pt x="1709927" y="50800"/>
                </a:lnTo>
                <a:lnTo>
                  <a:pt x="1735836" y="50800"/>
                </a:lnTo>
                <a:lnTo>
                  <a:pt x="1735836" y="24891"/>
                </a:lnTo>
                <a:close/>
              </a:path>
              <a:path w="5405120" h="78105">
                <a:moveTo>
                  <a:pt x="1787652" y="24891"/>
                </a:moveTo>
                <a:lnTo>
                  <a:pt x="1761744" y="24891"/>
                </a:lnTo>
                <a:lnTo>
                  <a:pt x="1761744" y="50800"/>
                </a:lnTo>
                <a:lnTo>
                  <a:pt x="1787652" y="50800"/>
                </a:lnTo>
                <a:lnTo>
                  <a:pt x="1787652" y="24891"/>
                </a:lnTo>
                <a:close/>
              </a:path>
              <a:path w="5405120" h="78105">
                <a:moveTo>
                  <a:pt x="1839468" y="24891"/>
                </a:moveTo>
                <a:lnTo>
                  <a:pt x="1813560" y="24891"/>
                </a:lnTo>
                <a:lnTo>
                  <a:pt x="1813560" y="50800"/>
                </a:lnTo>
                <a:lnTo>
                  <a:pt x="1839468" y="50800"/>
                </a:lnTo>
                <a:lnTo>
                  <a:pt x="1839468" y="24891"/>
                </a:lnTo>
                <a:close/>
              </a:path>
              <a:path w="5405120" h="78105">
                <a:moveTo>
                  <a:pt x="1891284" y="24891"/>
                </a:moveTo>
                <a:lnTo>
                  <a:pt x="1865376" y="24891"/>
                </a:lnTo>
                <a:lnTo>
                  <a:pt x="1865376" y="50800"/>
                </a:lnTo>
                <a:lnTo>
                  <a:pt x="1891284" y="50800"/>
                </a:lnTo>
                <a:lnTo>
                  <a:pt x="1891284" y="24891"/>
                </a:lnTo>
                <a:close/>
              </a:path>
              <a:path w="5405120" h="78105">
                <a:moveTo>
                  <a:pt x="1943100" y="24891"/>
                </a:moveTo>
                <a:lnTo>
                  <a:pt x="1917192" y="24891"/>
                </a:lnTo>
                <a:lnTo>
                  <a:pt x="1917192" y="50800"/>
                </a:lnTo>
                <a:lnTo>
                  <a:pt x="1943100" y="50800"/>
                </a:lnTo>
                <a:lnTo>
                  <a:pt x="1943100" y="24891"/>
                </a:lnTo>
                <a:close/>
              </a:path>
              <a:path w="5405120" h="78105">
                <a:moveTo>
                  <a:pt x="1994916" y="24891"/>
                </a:moveTo>
                <a:lnTo>
                  <a:pt x="1969008" y="24891"/>
                </a:lnTo>
                <a:lnTo>
                  <a:pt x="1969008" y="50800"/>
                </a:lnTo>
                <a:lnTo>
                  <a:pt x="1994916" y="50800"/>
                </a:lnTo>
                <a:lnTo>
                  <a:pt x="1994916" y="24891"/>
                </a:lnTo>
                <a:close/>
              </a:path>
              <a:path w="5405120" h="78105">
                <a:moveTo>
                  <a:pt x="2046732" y="25018"/>
                </a:moveTo>
                <a:lnTo>
                  <a:pt x="2020824" y="25018"/>
                </a:lnTo>
                <a:lnTo>
                  <a:pt x="2020824" y="50926"/>
                </a:lnTo>
                <a:lnTo>
                  <a:pt x="2046732" y="50926"/>
                </a:lnTo>
                <a:lnTo>
                  <a:pt x="2046732" y="25018"/>
                </a:lnTo>
                <a:close/>
              </a:path>
              <a:path w="5405120" h="78105">
                <a:moveTo>
                  <a:pt x="2098548" y="25018"/>
                </a:moveTo>
                <a:lnTo>
                  <a:pt x="2072639" y="25018"/>
                </a:lnTo>
                <a:lnTo>
                  <a:pt x="2072639" y="50926"/>
                </a:lnTo>
                <a:lnTo>
                  <a:pt x="2098548" y="50926"/>
                </a:lnTo>
                <a:lnTo>
                  <a:pt x="2098548" y="25018"/>
                </a:lnTo>
                <a:close/>
              </a:path>
              <a:path w="5405120" h="78105">
                <a:moveTo>
                  <a:pt x="2150364" y="25018"/>
                </a:moveTo>
                <a:lnTo>
                  <a:pt x="2124456" y="25018"/>
                </a:lnTo>
                <a:lnTo>
                  <a:pt x="2124456" y="50926"/>
                </a:lnTo>
                <a:lnTo>
                  <a:pt x="2150364" y="50926"/>
                </a:lnTo>
                <a:lnTo>
                  <a:pt x="2150364" y="25018"/>
                </a:lnTo>
                <a:close/>
              </a:path>
              <a:path w="5405120" h="78105">
                <a:moveTo>
                  <a:pt x="2202180" y="25018"/>
                </a:moveTo>
                <a:lnTo>
                  <a:pt x="2176272" y="25018"/>
                </a:lnTo>
                <a:lnTo>
                  <a:pt x="2176272" y="50926"/>
                </a:lnTo>
                <a:lnTo>
                  <a:pt x="2202180" y="50926"/>
                </a:lnTo>
                <a:lnTo>
                  <a:pt x="2202180" y="25018"/>
                </a:lnTo>
                <a:close/>
              </a:path>
              <a:path w="5405120" h="78105">
                <a:moveTo>
                  <a:pt x="2253996" y="25018"/>
                </a:moveTo>
                <a:lnTo>
                  <a:pt x="2228088" y="25018"/>
                </a:lnTo>
                <a:lnTo>
                  <a:pt x="2228088" y="50926"/>
                </a:lnTo>
                <a:lnTo>
                  <a:pt x="2253996" y="50926"/>
                </a:lnTo>
                <a:lnTo>
                  <a:pt x="2253996" y="25018"/>
                </a:lnTo>
                <a:close/>
              </a:path>
              <a:path w="5405120" h="78105">
                <a:moveTo>
                  <a:pt x="2305812" y="25018"/>
                </a:moveTo>
                <a:lnTo>
                  <a:pt x="2279904" y="25018"/>
                </a:lnTo>
                <a:lnTo>
                  <a:pt x="2279904" y="50926"/>
                </a:lnTo>
                <a:lnTo>
                  <a:pt x="2305812" y="50926"/>
                </a:lnTo>
                <a:lnTo>
                  <a:pt x="2305812" y="25018"/>
                </a:lnTo>
                <a:close/>
              </a:path>
              <a:path w="5405120" h="78105">
                <a:moveTo>
                  <a:pt x="2357628" y="25018"/>
                </a:moveTo>
                <a:lnTo>
                  <a:pt x="2331720" y="25018"/>
                </a:lnTo>
                <a:lnTo>
                  <a:pt x="2331720" y="50926"/>
                </a:lnTo>
                <a:lnTo>
                  <a:pt x="2357628" y="50926"/>
                </a:lnTo>
                <a:lnTo>
                  <a:pt x="2357628" y="25018"/>
                </a:lnTo>
                <a:close/>
              </a:path>
              <a:path w="5405120" h="78105">
                <a:moveTo>
                  <a:pt x="2409444" y="25018"/>
                </a:moveTo>
                <a:lnTo>
                  <a:pt x="2383536" y="25018"/>
                </a:lnTo>
                <a:lnTo>
                  <a:pt x="2383536" y="50926"/>
                </a:lnTo>
                <a:lnTo>
                  <a:pt x="2409444" y="50926"/>
                </a:lnTo>
                <a:lnTo>
                  <a:pt x="2409444" y="25018"/>
                </a:lnTo>
                <a:close/>
              </a:path>
              <a:path w="5405120" h="78105">
                <a:moveTo>
                  <a:pt x="2461260" y="25018"/>
                </a:moveTo>
                <a:lnTo>
                  <a:pt x="2435352" y="25018"/>
                </a:lnTo>
                <a:lnTo>
                  <a:pt x="2435352" y="50926"/>
                </a:lnTo>
                <a:lnTo>
                  <a:pt x="2461260" y="50926"/>
                </a:lnTo>
                <a:lnTo>
                  <a:pt x="2461260" y="25018"/>
                </a:lnTo>
                <a:close/>
              </a:path>
              <a:path w="5405120" h="78105">
                <a:moveTo>
                  <a:pt x="2513076" y="25146"/>
                </a:moveTo>
                <a:lnTo>
                  <a:pt x="2487168" y="25146"/>
                </a:lnTo>
                <a:lnTo>
                  <a:pt x="2487168" y="51053"/>
                </a:lnTo>
                <a:lnTo>
                  <a:pt x="2513076" y="51053"/>
                </a:lnTo>
                <a:lnTo>
                  <a:pt x="2513076" y="25146"/>
                </a:lnTo>
                <a:close/>
              </a:path>
              <a:path w="5405120" h="78105">
                <a:moveTo>
                  <a:pt x="2564892" y="25146"/>
                </a:moveTo>
                <a:lnTo>
                  <a:pt x="2538984" y="25146"/>
                </a:lnTo>
                <a:lnTo>
                  <a:pt x="2538984" y="51053"/>
                </a:lnTo>
                <a:lnTo>
                  <a:pt x="2564892" y="51053"/>
                </a:lnTo>
                <a:lnTo>
                  <a:pt x="2564892" y="25146"/>
                </a:lnTo>
                <a:close/>
              </a:path>
              <a:path w="5405120" h="78105">
                <a:moveTo>
                  <a:pt x="2616708" y="25146"/>
                </a:moveTo>
                <a:lnTo>
                  <a:pt x="2590800" y="25146"/>
                </a:lnTo>
                <a:lnTo>
                  <a:pt x="2590800" y="51053"/>
                </a:lnTo>
                <a:lnTo>
                  <a:pt x="2616708" y="51053"/>
                </a:lnTo>
                <a:lnTo>
                  <a:pt x="2616708" y="25146"/>
                </a:lnTo>
                <a:close/>
              </a:path>
              <a:path w="5405120" h="78105">
                <a:moveTo>
                  <a:pt x="2668524" y="25146"/>
                </a:moveTo>
                <a:lnTo>
                  <a:pt x="2642616" y="25146"/>
                </a:lnTo>
                <a:lnTo>
                  <a:pt x="2642616" y="51053"/>
                </a:lnTo>
                <a:lnTo>
                  <a:pt x="2668524" y="51053"/>
                </a:lnTo>
                <a:lnTo>
                  <a:pt x="2668524" y="25146"/>
                </a:lnTo>
                <a:close/>
              </a:path>
              <a:path w="5405120" h="78105">
                <a:moveTo>
                  <a:pt x="2720340" y="25146"/>
                </a:moveTo>
                <a:lnTo>
                  <a:pt x="2694432" y="25146"/>
                </a:lnTo>
                <a:lnTo>
                  <a:pt x="2694432" y="51053"/>
                </a:lnTo>
                <a:lnTo>
                  <a:pt x="2720340" y="51053"/>
                </a:lnTo>
                <a:lnTo>
                  <a:pt x="2720340" y="25146"/>
                </a:lnTo>
                <a:close/>
              </a:path>
              <a:path w="5405120" h="78105">
                <a:moveTo>
                  <a:pt x="2772156" y="25146"/>
                </a:moveTo>
                <a:lnTo>
                  <a:pt x="2746248" y="25146"/>
                </a:lnTo>
                <a:lnTo>
                  <a:pt x="2746248" y="51053"/>
                </a:lnTo>
                <a:lnTo>
                  <a:pt x="2772156" y="51053"/>
                </a:lnTo>
                <a:lnTo>
                  <a:pt x="2772156" y="25146"/>
                </a:lnTo>
                <a:close/>
              </a:path>
              <a:path w="5405120" h="78105">
                <a:moveTo>
                  <a:pt x="2823972" y="25146"/>
                </a:moveTo>
                <a:lnTo>
                  <a:pt x="2798064" y="25146"/>
                </a:lnTo>
                <a:lnTo>
                  <a:pt x="2798064" y="51053"/>
                </a:lnTo>
                <a:lnTo>
                  <a:pt x="2823972" y="51053"/>
                </a:lnTo>
                <a:lnTo>
                  <a:pt x="2823972" y="25146"/>
                </a:lnTo>
                <a:close/>
              </a:path>
              <a:path w="5405120" h="78105">
                <a:moveTo>
                  <a:pt x="2875788" y="25146"/>
                </a:moveTo>
                <a:lnTo>
                  <a:pt x="2849879" y="25146"/>
                </a:lnTo>
                <a:lnTo>
                  <a:pt x="2849879" y="51053"/>
                </a:lnTo>
                <a:lnTo>
                  <a:pt x="2875788" y="51053"/>
                </a:lnTo>
                <a:lnTo>
                  <a:pt x="2875788" y="25146"/>
                </a:lnTo>
                <a:close/>
              </a:path>
              <a:path w="5405120" h="78105">
                <a:moveTo>
                  <a:pt x="2901696" y="25146"/>
                </a:moveTo>
                <a:lnTo>
                  <a:pt x="2901696" y="51053"/>
                </a:lnTo>
                <a:lnTo>
                  <a:pt x="2927604" y="51180"/>
                </a:lnTo>
                <a:lnTo>
                  <a:pt x="2927604" y="25273"/>
                </a:lnTo>
                <a:lnTo>
                  <a:pt x="2901696" y="25146"/>
                </a:lnTo>
                <a:close/>
              </a:path>
              <a:path w="5405120" h="78105">
                <a:moveTo>
                  <a:pt x="2979420" y="25273"/>
                </a:moveTo>
                <a:lnTo>
                  <a:pt x="2953512" y="25273"/>
                </a:lnTo>
                <a:lnTo>
                  <a:pt x="2953512" y="51180"/>
                </a:lnTo>
                <a:lnTo>
                  <a:pt x="2979420" y="51180"/>
                </a:lnTo>
                <a:lnTo>
                  <a:pt x="2979420" y="25273"/>
                </a:lnTo>
                <a:close/>
              </a:path>
              <a:path w="5405120" h="78105">
                <a:moveTo>
                  <a:pt x="3031236" y="25273"/>
                </a:moveTo>
                <a:lnTo>
                  <a:pt x="3005328" y="25273"/>
                </a:lnTo>
                <a:lnTo>
                  <a:pt x="3005328" y="51180"/>
                </a:lnTo>
                <a:lnTo>
                  <a:pt x="3031236" y="51180"/>
                </a:lnTo>
                <a:lnTo>
                  <a:pt x="3031236" y="25273"/>
                </a:lnTo>
                <a:close/>
              </a:path>
              <a:path w="5405120" h="78105">
                <a:moveTo>
                  <a:pt x="3083052" y="25273"/>
                </a:moveTo>
                <a:lnTo>
                  <a:pt x="3057144" y="25273"/>
                </a:lnTo>
                <a:lnTo>
                  <a:pt x="3057144" y="51180"/>
                </a:lnTo>
                <a:lnTo>
                  <a:pt x="3083052" y="51180"/>
                </a:lnTo>
                <a:lnTo>
                  <a:pt x="3083052" y="25273"/>
                </a:lnTo>
                <a:close/>
              </a:path>
              <a:path w="5405120" h="78105">
                <a:moveTo>
                  <a:pt x="3134868" y="25273"/>
                </a:moveTo>
                <a:lnTo>
                  <a:pt x="3108960" y="25273"/>
                </a:lnTo>
                <a:lnTo>
                  <a:pt x="3108960" y="51180"/>
                </a:lnTo>
                <a:lnTo>
                  <a:pt x="3134868" y="51180"/>
                </a:lnTo>
                <a:lnTo>
                  <a:pt x="3134868" y="25273"/>
                </a:lnTo>
                <a:close/>
              </a:path>
              <a:path w="5405120" h="78105">
                <a:moveTo>
                  <a:pt x="3186683" y="25273"/>
                </a:moveTo>
                <a:lnTo>
                  <a:pt x="3160776" y="25273"/>
                </a:lnTo>
                <a:lnTo>
                  <a:pt x="3160776" y="51180"/>
                </a:lnTo>
                <a:lnTo>
                  <a:pt x="3186683" y="51180"/>
                </a:lnTo>
                <a:lnTo>
                  <a:pt x="3186683" y="25273"/>
                </a:lnTo>
                <a:close/>
              </a:path>
              <a:path w="5405120" h="78105">
                <a:moveTo>
                  <a:pt x="3238500" y="25273"/>
                </a:moveTo>
                <a:lnTo>
                  <a:pt x="3212592" y="25273"/>
                </a:lnTo>
                <a:lnTo>
                  <a:pt x="3212592" y="51180"/>
                </a:lnTo>
                <a:lnTo>
                  <a:pt x="3238500" y="51180"/>
                </a:lnTo>
                <a:lnTo>
                  <a:pt x="3238500" y="25273"/>
                </a:lnTo>
                <a:close/>
              </a:path>
              <a:path w="5405120" h="78105">
                <a:moveTo>
                  <a:pt x="3290316" y="25273"/>
                </a:moveTo>
                <a:lnTo>
                  <a:pt x="3264407" y="25273"/>
                </a:lnTo>
                <a:lnTo>
                  <a:pt x="3264407" y="51180"/>
                </a:lnTo>
                <a:lnTo>
                  <a:pt x="3290316" y="51180"/>
                </a:lnTo>
                <a:lnTo>
                  <a:pt x="3290316" y="25273"/>
                </a:lnTo>
                <a:close/>
              </a:path>
              <a:path w="5405120" h="78105">
                <a:moveTo>
                  <a:pt x="3342131" y="25273"/>
                </a:moveTo>
                <a:lnTo>
                  <a:pt x="3316224" y="25273"/>
                </a:lnTo>
                <a:lnTo>
                  <a:pt x="3316224" y="51180"/>
                </a:lnTo>
                <a:lnTo>
                  <a:pt x="3342131" y="51180"/>
                </a:lnTo>
                <a:lnTo>
                  <a:pt x="3342131" y="25273"/>
                </a:lnTo>
                <a:close/>
              </a:path>
              <a:path w="5405120" h="78105">
                <a:moveTo>
                  <a:pt x="3393948" y="25400"/>
                </a:moveTo>
                <a:lnTo>
                  <a:pt x="3368040" y="25400"/>
                </a:lnTo>
                <a:lnTo>
                  <a:pt x="3368040" y="51308"/>
                </a:lnTo>
                <a:lnTo>
                  <a:pt x="3393948" y="51308"/>
                </a:lnTo>
                <a:lnTo>
                  <a:pt x="3393948" y="25400"/>
                </a:lnTo>
                <a:close/>
              </a:path>
              <a:path w="5405120" h="78105">
                <a:moveTo>
                  <a:pt x="3445764" y="25400"/>
                </a:moveTo>
                <a:lnTo>
                  <a:pt x="3419855" y="25400"/>
                </a:lnTo>
                <a:lnTo>
                  <a:pt x="3419855" y="51308"/>
                </a:lnTo>
                <a:lnTo>
                  <a:pt x="3445764" y="51308"/>
                </a:lnTo>
                <a:lnTo>
                  <a:pt x="3445764" y="25400"/>
                </a:lnTo>
                <a:close/>
              </a:path>
              <a:path w="5405120" h="78105">
                <a:moveTo>
                  <a:pt x="3497579" y="25400"/>
                </a:moveTo>
                <a:lnTo>
                  <a:pt x="3471672" y="25400"/>
                </a:lnTo>
                <a:lnTo>
                  <a:pt x="3471672" y="51308"/>
                </a:lnTo>
                <a:lnTo>
                  <a:pt x="3497579" y="51308"/>
                </a:lnTo>
                <a:lnTo>
                  <a:pt x="3497579" y="25400"/>
                </a:lnTo>
                <a:close/>
              </a:path>
              <a:path w="5405120" h="78105">
                <a:moveTo>
                  <a:pt x="3549396" y="25400"/>
                </a:moveTo>
                <a:lnTo>
                  <a:pt x="3523488" y="25400"/>
                </a:lnTo>
                <a:lnTo>
                  <a:pt x="3523488" y="51308"/>
                </a:lnTo>
                <a:lnTo>
                  <a:pt x="3549396" y="51308"/>
                </a:lnTo>
                <a:lnTo>
                  <a:pt x="3549396" y="25400"/>
                </a:lnTo>
                <a:close/>
              </a:path>
              <a:path w="5405120" h="78105">
                <a:moveTo>
                  <a:pt x="3601212" y="25400"/>
                </a:moveTo>
                <a:lnTo>
                  <a:pt x="3575304" y="25400"/>
                </a:lnTo>
                <a:lnTo>
                  <a:pt x="3575304" y="51308"/>
                </a:lnTo>
                <a:lnTo>
                  <a:pt x="3601212" y="51308"/>
                </a:lnTo>
                <a:lnTo>
                  <a:pt x="3601212" y="25400"/>
                </a:lnTo>
                <a:close/>
              </a:path>
              <a:path w="5405120" h="78105">
                <a:moveTo>
                  <a:pt x="3653028" y="25400"/>
                </a:moveTo>
                <a:lnTo>
                  <a:pt x="3627120" y="25400"/>
                </a:lnTo>
                <a:lnTo>
                  <a:pt x="3627120" y="51308"/>
                </a:lnTo>
                <a:lnTo>
                  <a:pt x="3653028" y="51308"/>
                </a:lnTo>
                <a:lnTo>
                  <a:pt x="3653028" y="25400"/>
                </a:lnTo>
                <a:close/>
              </a:path>
              <a:path w="5405120" h="78105">
                <a:moveTo>
                  <a:pt x="3704844" y="25400"/>
                </a:moveTo>
                <a:lnTo>
                  <a:pt x="3678936" y="25400"/>
                </a:lnTo>
                <a:lnTo>
                  <a:pt x="3678936" y="51308"/>
                </a:lnTo>
                <a:lnTo>
                  <a:pt x="3704844" y="51308"/>
                </a:lnTo>
                <a:lnTo>
                  <a:pt x="3704844" y="25400"/>
                </a:lnTo>
                <a:close/>
              </a:path>
              <a:path w="5405120" h="78105">
                <a:moveTo>
                  <a:pt x="3756660" y="25400"/>
                </a:moveTo>
                <a:lnTo>
                  <a:pt x="3730752" y="25400"/>
                </a:lnTo>
                <a:lnTo>
                  <a:pt x="3730752" y="51308"/>
                </a:lnTo>
                <a:lnTo>
                  <a:pt x="3756660" y="51308"/>
                </a:lnTo>
                <a:lnTo>
                  <a:pt x="3756660" y="25400"/>
                </a:lnTo>
                <a:close/>
              </a:path>
              <a:path w="5405120" h="78105">
                <a:moveTo>
                  <a:pt x="3782568" y="25400"/>
                </a:moveTo>
                <a:lnTo>
                  <a:pt x="3782568" y="51308"/>
                </a:lnTo>
                <a:lnTo>
                  <a:pt x="3808476" y="51435"/>
                </a:lnTo>
                <a:lnTo>
                  <a:pt x="3808476" y="25526"/>
                </a:lnTo>
                <a:lnTo>
                  <a:pt x="3782568" y="25400"/>
                </a:lnTo>
                <a:close/>
              </a:path>
              <a:path w="5405120" h="78105">
                <a:moveTo>
                  <a:pt x="3860292" y="25526"/>
                </a:moveTo>
                <a:lnTo>
                  <a:pt x="3834383" y="25526"/>
                </a:lnTo>
                <a:lnTo>
                  <a:pt x="3834383" y="51435"/>
                </a:lnTo>
                <a:lnTo>
                  <a:pt x="3860292" y="51435"/>
                </a:lnTo>
                <a:lnTo>
                  <a:pt x="3860292" y="25526"/>
                </a:lnTo>
                <a:close/>
              </a:path>
              <a:path w="5405120" h="78105">
                <a:moveTo>
                  <a:pt x="3912107" y="25526"/>
                </a:moveTo>
                <a:lnTo>
                  <a:pt x="3886200" y="25526"/>
                </a:lnTo>
                <a:lnTo>
                  <a:pt x="3886200" y="51435"/>
                </a:lnTo>
                <a:lnTo>
                  <a:pt x="3912107" y="51435"/>
                </a:lnTo>
                <a:lnTo>
                  <a:pt x="3912107" y="25526"/>
                </a:lnTo>
                <a:close/>
              </a:path>
              <a:path w="5405120" h="78105">
                <a:moveTo>
                  <a:pt x="3963924" y="25526"/>
                </a:moveTo>
                <a:lnTo>
                  <a:pt x="3938016" y="25526"/>
                </a:lnTo>
                <a:lnTo>
                  <a:pt x="3938016" y="51435"/>
                </a:lnTo>
                <a:lnTo>
                  <a:pt x="3963924" y="51435"/>
                </a:lnTo>
                <a:lnTo>
                  <a:pt x="3963924" y="25526"/>
                </a:lnTo>
                <a:close/>
              </a:path>
              <a:path w="5405120" h="78105">
                <a:moveTo>
                  <a:pt x="4015740" y="25526"/>
                </a:moveTo>
                <a:lnTo>
                  <a:pt x="3989831" y="25526"/>
                </a:lnTo>
                <a:lnTo>
                  <a:pt x="3989831" y="51435"/>
                </a:lnTo>
                <a:lnTo>
                  <a:pt x="4015740" y="51435"/>
                </a:lnTo>
                <a:lnTo>
                  <a:pt x="4015740" y="25526"/>
                </a:lnTo>
                <a:close/>
              </a:path>
              <a:path w="5405120" h="78105">
                <a:moveTo>
                  <a:pt x="4067555" y="25526"/>
                </a:moveTo>
                <a:lnTo>
                  <a:pt x="4041648" y="25526"/>
                </a:lnTo>
                <a:lnTo>
                  <a:pt x="4041648" y="51435"/>
                </a:lnTo>
                <a:lnTo>
                  <a:pt x="4067555" y="51435"/>
                </a:lnTo>
                <a:lnTo>
                  <a:pt x="4067555" y="25526"/>
                </a:lnTo>
                <a:close/>
              </a:path>
              <a:path w="5405120" h="78105">
                <a:moveTo>
                  <a:pt x="4119372" y="25526"/>
                </a:moveTo>
                <a:lnTo>
                  <a:pt x="4093464" y="25526"/>
                </a:lnTo>
                <a:lnTo>
                  <a:pt x="4093464" y="51435"/>
                </a:lnTo>
                <a:lnTo>
                  <a:pt x="4119372" y="51435"/>
                </a:lnTo>
                <a:lnTo>
                  <a:pt x="4119372" y="25526"/>
                </a:lnTo>
                <a:close/>
              </a:path>
              <a:path w="5405120" h="78105">
                <a:moveTo>
                  <a:pt x="4171188" y="25526"/>
                </a:moveTo>
                <a:lnTo>
                  <a:pt x="4145279" y="25526"/>
                </a:lnTo>
                <a:lnTo>
                  <a:pt x="4145279" y="51435"/>
                </a:lnTo>
                <a:lnTo>
                  <a:pt x="4171188" y="51435"/>
                </a:lnTo>
                <a:lnTo>
                  <a:pt x="4171188" y="25526"/>
                </a:lnTo>
                <a:close/>
              </a:path>
              <a:path w="5405120" h="78105">
                <a:moveTo>
                  <a:pt x="4223004" y="25526"/>
                </a:moveTo>
                <a:lnTo>
                  <a:pt x="4197096" y="25526"/>
                </a:lnTo>
                <a:lnTo>
                  <a:pt x="4197096" y="51435"/>
                </a:lnTo>
                <a:lnTo>
                  <a:pt x="4223004" y="51435"/>
                </a:lnTo>
                <a:lnTo>
                  <a:pt x="4223004" y="25526"/>
                </a:lnTo>
                <a:close/>
              </a:path>
              <a:path w="5405120" h="78105">
                <a:moveTo>
                  <a:pt x="4248912" y="25526"/>
                </a:moveTo>
                <a:lnTo>
                  <a:pt x="4248912" y="51435"/>
                </a:lnTo>
                <a:lnTo>
                  <a:pt x="4274820" y="51562"/>
                </a:lnTo>
                <a:lnTo>
                  <a:pt x="4274820" y="25653"/>
                </a:lnTo>
                <a:lnTo>
                  <a:pt x="4248912" y="25526"/>
                </a:lnTo>
                <a:close/>
              </a:path>
              <a:path w="5405120" h="78105">
                <a:moveTo>
                  <a:pt x="4326636" y="25653"/>
                </a:moveTo>
                <a:lnTo>
                  <a:pt x="4300728" y="25653"/>
                </a:lnTo>
                <a:lnTo>
                  <a:pt x="4300728" y="51562"/>
                </a:lnTo>
                <a:lnTo>
                  <a:pt x="4326636" y="51562"/>
                </a:lnTo>
                <a:lnTo>
                  <a:pt x="4326636" y="25653"/>
                </a:lnTo>
                <a:close/>
              </a:path>
              <a:path w="5405120" h="78105">
                <a:moveTo>
                  <a:pt x="4378452" y="25653"/>
                </a:moveTo>
                <a:lnTo>
                  <a:pt x="4352544" y="25653"/>
                </a:lnTo>
                <a:lnTo>
                  <a:pt x="4352544" y="51562"/>
                </a:lnTo>
                <a:lnTo>
                  <a:pt x="4378452" y="51562"/>
                </a:lnTo>
                <a:lnTo>
                  <a:pt x="4378452" y="25653"/>
                </a:lnTo>
                <a:close/>
              </a:path>
              <a:path w="5405120" h="78105">
                <a:moveTo>
                  <a:pt x="4430268" y="25653"/>
                </a:moveTo>
                <a:lnTo>
                  <a:pt x="4404360" y="25653"/>
                </a:lnTo>
                <a:lnTo>
                  <a:pt x="4404360" y="51562"/>
                </a:lnTo>
                <a:lnTo>
                  <a:pt x="4430268" y="51562"/>
                </a:lnTo>
                <a:lnTo>
                  <a:pt x="4430268" y="25653"/>
                </a:lnTo>
                <a:close/>
              </a:path>
              <a:path w="5405120" h="78105">
                <a:moveTo>
                  <a:pt x="4482083" y="25653"/>
                </a:moveTo>
                <a:lnTo>
                  <a:pt x="4456176" y="25653"/>
                </a:lnTo>
                <a:lnTo>
                  <a:pt x="4456176" y="51562"/>
                </a:lnTo>
                <a:lnTo>
                  <a:pt x="4482083" y="51562"/>
                </a:lnTo>
                <a:lnTo>
                  <a:pt x="4482083" y="25653"/>
                </a:lnTo>
                <a:close/>
              </a:path>
              <a:path w="5405120" h="78105">
                <a:moveTo>
                  <a:pt x="4533900" y="25653"/>
                </a:moveTo>
                <a:lnTo>
                  <a:pt x="4507992" y="25653"/>
                </a:lnTo>
                <a:lnTo>
                  <a:pt x="4507992" y="51562"/>
                </a:lnTo>
                <a:lnTo>
                  <a:pt x="4533900" y="51562"/>
                </a:lnTo>
                <a:lnTo>
                  <a:pt x="4533900" y="25653"/>
                </a:lnTo>
                <a:close/>
              </a:path>
              <a:path w="5405120" h="78105">
                <a:moveTo>
                  <a:pt x="4585716" y="25653"/>
                </a:moveTo>
                <a:lnTo>
                  <a:pt x="4559808" y="25653"/>
                </a:lnTo>
                <a:lnTo>
                  <a:pt x="4559808" y="51562"/>
                </a:lnTo>
                <a:lnTo>
                  <a:pt x="4585716" y="51562"/>
                </a:lnTo>
                <a:lnTo>
                  <a:pt x="4585716" y="25653"/>
                </a:lnTo>
                <a:close/>
              </a:path>
              <a:path w="5405120" h="78105">
                <a:moveTo>
                  <a:pt x="4637532" y="25653"/>
                </a:moveTo>
                <a:lnTo>
                  <a:pt x="4611624" y="25653"/>
                </a:lnTo>
                <a:lnTo>
                  <a:pt x="4611624" y="51562"/>
                </a:lnTo>
                <a:lnTo>
                  <a:pt x="4637532" y="51562"/>
                </a:lnTo>
                <a:lnTo>
                  <a:pt x="4637532" y="25653"/>
                </a:lnTo>
                <a:close/>
              </a:path>
              <a:path w="5405120" h="78105">
                <a:moveTo>
                  <a:pt x="4689348" y="25653"/>
                </a:moveTo>
                <a:lnTo>
                  <a:pt x="4663440" y="25653"/>
                </a:lnTo>
                <a:lnTo>
                  <a:pt x="4663440" y="51562"/>
                </a:lnTo>
                <a:lnTo>
                  <a:pt x="4689348" y="51562"/>
                </a:lnTo>
                <a:lnTo>
                  <a:pt x="4689348" y="25653"/>
                </a:lnTo>
                <a:close/>
              </a:path>
              <a:path w="5405120" h="78105">
                <a:moveTo>
                  <a:pt x="4741164" y="25780"/>
                </a:moveTo>
                <a:lnTo>
                  <a:pt x="4715256" y="25780"/>
                </a:lnTo>
                <a:lnTo>
                  <a:pt x="4715256" y="51688"/>
                </a:lnTo>
                <a:lnTo>
                  <a:pt x="4741164" y="51688"/>
                </a:lnTo>
                <a:lnTo>
                  <a:pt x="4741164" y="25780"/>
                </a:lnTo>
                <a:close/>
              </a:path>
              <a:path w="5405120" h="78105">
                <a:moveTo>
                  <a:pt x="4792980" y="25780"/>
                </a:moveTo>
                <a:lnTo>
                  <a:pt x="4767072" y="25780"/>
                </a:lnTo>
                <a:lnTo>
                  <a:pt x="4767072" y="51688"/>
                </a:lnTo>
                <a:lnTo>
                  <a:pt x="4792980" y="51688"/>
                </a:lnTo>
                <a:lnTo>
                  <a:pt x="4792980" y="25780"/>
                </a:lnTo>
                <a:close/>
              </a:path>
              <a:path w="5405120" h="78105">
                <a:moveTo>
                  <a:pt x="4844796" y="25780"/>
                </a:moveTo>
                <a:lnTo>
                  <a:pt x="4818888" y="25780"/>
                </a:lnTo>
                <a:lnTo>
                  <a:pt x="4818888" y="51688"/>
                </a:lnTo>
                <a:lnTo>
                  <a:pt x="4844796" y="51688"/>
                </a:lnTo>
                <a:lnTo>
                  <a:pt x="4844796" y="25780"/>
                </a:lnTo>
                <a:close/>
              </a:path>
              <a:path w="5405120" h="78105">
                <a:moveTo>
                  <a:pt x="4896612" y="25780"/>
                </a:moveTo>
                <a:lnTo>
                  <a:pt x="4870704" y="25780"/>
                </a:lnTo>
                <a:lnTo>
                  <a:pt x="4870704" y="51688"/>
                </a:lnTo>
                <a:lnTo>
                  <a:pt x="4896612" y="51688"/>
                </a:lnTo>
                <a:lnTo>
                  <a:pt x="4896612" y="25780"/>
                </a:lnTo>
                <a:close/>
              </a:path>
              <a:path w="5405120" h="78105">
                <a:moveTo>
                  <a:pt x="4948428" y="25780"/>
                </a:moveTo>
                <a:lnTo>
                  <a:pt x="4922520" y="25780"/>
                </a:lnTo>
                <a:lnTo>
                  <a:pt x="4922520" y="51688"/>
                </a:lnTo>
                <a:lnTo>
                  <a:pt x="4948428" y="51688"/>
                </a:lnTo>
                <a:lnTo>
                  <a:pt x="4948428" y="25780"/>
                </a:lnTo>
                <a:close/>
              </a:path>
              <a:path w="5405120" h="78105">
                <a:moveTo>
                  <a:pt x="5000244" y="25780"/>
                </a:moveTo>
                <a:lnTo>
                  <a:pt x="4974336" y="25780"/>
                </a:lnTo>
                <a:lnTo>
                  <a:pt x="4974336" y="51688"/>
                </a:lnTo>
                <a:lnTo>
                  <a:pt x="5000244" y="51688"/>
                </a:lnTo>
                <a:lnTo>
                  <a:pt x="5000244" y="25780"/>
                </a:lnTo>
                <a:close/>
              </a:path>
              <a:path w="5405120" h="78105">
                <a:moveTo>
                  <a:pt x="5052060" y="25780"/>
                </a:moveTo>
                <a:lnTo>
                  <a:pt x="5026152" y="25780"/>
                </a:lnTo>
                <a:lnTo>
                  <a:pt x="5026152" y="51688"/>
                </a:lnTo>
                <a:lnTo>
                  <a:pt x="5052060" y="51688"/>
                </a:lnTo>
                <a:lnTo>
                  <a:pt x="5052060" y="25780"/>
                </a:lnTo>
                <a:close/>
              </a:path>
              <a:path w="5405120" h="78105">
                <a:moveTo>
                  <a:pt x="5103876" y="25780"/>
                </a:moveTo>
                <a:lnTo>
                  <a:pt x="5077968" y="25780"/>
                </a:lnTo>
                <a:lnTo>
                  <a:pt x="5077968" y="51688"/>
                </a:lnTo>
                <a:lnTo>
                  <a:pt x="5103876" y="51688"/>
                </a:lnTo>
                <a:lnTo>
                  <a:pt x="5103876" y="25780"/>
                </a:lnTo>
                <a:close/>
              </a:path>
              <a:path w="5405120" h="78105">
                <a:moveTo>
                  <a:pt x="5129783" y="25780"/>
                </a:moveTo>
                <a:lnTo>
                  <a:pt x="5129783" y="51688"/>
                </a:lnTo>
                <a:lnTo>
                  <a:pt x="5155692" y="51815"/>
                </a:lnTo>
                <a:lnTo>
                  <a:pt x="5155692" y="25908"/>
                </a:lnTo>
                <a:lnTo>
                  <a:pt x="5129783" y="25780"/>
                </a:lnTo>
                <a:close/>
              </a:path>
              <a:path w="5405120" h="78105">
                <a:moveTo>
                  <a:pt x="5207508" y="25908"/>
                </a:moveTo>
                <a:lnTo>
                  <a:pt x="5181600" y="25908"/>
                </a:lnTo>
                <a:lnTo>
                  <a:pt x="5181600" y="51815"/>
                </a:lnTo>
                <a:lnTo>
                  <a:pt x="5207508" y="51815"/>
                </a:lnTo>
                <a:lnTo>
                  <a:pt x="5207508" y="25908"/>
                </a:lnTo>
                <a:close/>
              </a:path>
              <a:path w="5405120" h="78105">
                <a:moveTo>
                  <a:pt x="5259324" y="25908"/>
                </a:moveTo>
                <a:lnTo>
                  <a:pt x="5233416" y="25908"/>
                </a:lnTo>
                <a:lnTo>
                  <a:pt x="5233416" y="51815"/>
                </a:lnTo>
                <a:lnTo>
                  <a:pt x="5259324" y="51815"/>
                </a:lnTo>
                <a:lnTo>
                  <a:pt x="5259324" y="25908"/>
                </a:lnTo>
                <a:close/>
              </a:path>
              <a:path w="5405120" h="78105">
                <a:moveTo>
                  <a:pt x="5311140" y="25908"/>
                </a:moveTo>
                <a:lnTo>
                  <a:pt x="5285232" y="25908"/>
                </a:lnTo>
                <a:lnTo>
                  <a:pt x="5285232" y="51815"/>
                </a:lnTo>
                <a:lnTo>
                  <a:pt x="5311140" y="51815"/>
                </a:lnTo>
                <a:lnTo>
                  <a:pt x="5311140" y="25908"/>
                </a:lnTo>
                <a:close/>
              </a:path>
              <a:path w="5405120" h="78105">
                <a:moveTo>
                  <a:pt x="5366004" y="0"/>
                </a:moveTo>
                <a:lnTo>
                  <a:pt x="5350877" y="3053"/>
                </a:lnTo>
                <a:lnTo>
                  <a:pt x="5338524" y="11382"/>
                </a:lnTo>
                <a:lnTo>
                  <a:pt x="5330195" y="23735"/>
                </a:lnTo>
                <a:lnTo>
                  <a:pt x="5327142" y="38862"/>
                </a:lnTo>
                <a:lnTo>
                  <a:pt x="5330195" y="53988"/>
                </a:lnTo>
                <a:lnTo>
                  <a:pt x="5338524" y="66341"/>
                </a:lnTo>
                <a:lnTo>
                  <a:pt x="5350877" y="74670"/>
                </a:lnTo>
                <a:lnTo>
                  <a:pt x="5366004" y="77724"/>
                </a:lnTo>
                <a:lnTo>
                  <a:pt x="5381130" y="74670"/>
                </a:lnTo>
                <a:lnTo>
                  <a:pt x="5393483" y="66341"/>
                </a:lnTo>
                <a:lnTo>
                  <a:pt x="5401812" y="53988"/>
                </a:lnTo>
                <a:lnTo>
                  <a:pt x="5402250" y="51815"/>
                </a:lnTo>
                <a:lnTo>
                  <a:pt x="5337048" y="51815"/>
                </a:lnTo>
                <a:lnTo>
                  <a:pt x="5337048" y="25908"/>
                </a:lnTo>
                <a:lnTo>
                  <a:pt x="5402250" y="25908"/>
                </a:lnTo>
                <a:lnTo>
                  <a:pt x="5401812" y="23735"/>
                </a:lnTo>
                <a:lnTo>
                  <a:pt x="5393483" y="11382"/>
                </a:lnTo>
                <a:lnTo>
                  <a:pt x="5381130" y="3053"/>
                </a:lnTo>
                <a:lnTo>
                  <a:pt x="5366004" y="0"/>
                </a:lnTo>
                <a:close/>
              </a:path>
              <a:path w="5405120" h="78105">
                <a:moveTo>
                  <a:pt x="5362956" y="25908"/>
                </a:moveTo>
                <a:lnTo>
                  <a:pt x="5337048" y="25908"/>
                </a:lnTo>
                <a:lnTo>
                  <a:pt x="5337048" y="51815"/>
                </a:lnTo>
                <a:lnTo>
                  <a:pt x="5362956" y="51815"/>
                </a:lnTo>
                <a:lnTo>
                  <a:pt x="5362956" y="25908"/>
                </a:lnTo>
                <a:close/>
              </a:path>
              <a:path w="5405120" h="78105">
                <a:moveTo>
                  <a:pt x="5402250" y="25908"/>
                </a:moveTo>
                <a:lnTo>
                  <a:pt x="5362956" y="25908"/>
                </a:lnTo>
                <a:lnTo>
                  <a:pt x="5362956" y="51815"/>
                </a:lnTo>
                <a:lnTo>
                  <a:pt x="5402250" y="51815"/>
                </a:lnTo>
                <a:lnTo>
                  <a:pt x="5404866" y="38862"/>
                </a:lnTo>
                <a:lnTo>
                  <a:pt x="5402250" y="259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368040" y="2034527"/>
            <a:ext cx="753630" cy="63475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>
            <a:spLocks noGrp="1"/>
          </p:cNvSpPr>
          <p:nvPr>
            <p:ph type="title"/>
          </p:nvPr>
        </p:nvSpPr>
        <p:spPr>
          <a:xfrm>
            <a:off x="4606290" y="2080641"/>
            <a:ext cx="2156460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hlinkClick r:id="rId9" action="ppaction://hlinksldjump"/>
              </a:rPr>
              <a:t>南天公司介绍</a:t>
            </a:r>
            <a:endParaRPr sz="2800"/>
          </a:p>
        </p:txBody>
      </p:sp>
      <p:sp>
        <p:nvSpPr>
          <p:cNvPr id="23" name="object 23"/>
          <p:cNvSpPr txBox="1"/>
          <p:nvPr/>
        </p:nvSpPr>
        <p:spPr>
          <a:xfrm>
            <a:off x="3589146" y="2132838"/>
            <a:ext cx="19494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endParaRPr sz="2400">
              <a:latin typeface="Arial"/>
              <a:cs typeface="Arial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3649217" y="4411979"/>
            <a:ext cx="5481320" cy="78105"/>
          </a:xfrm>
          <a:custGeom>
            <a:avLst/>
            <a:gdLst/>
            <a:ahLst/>
            <a:cxnLst/>
            <a:rect l="l" t="t" r="r" b="b"/>
            <a:pathLst>
              <a:path w="5481320" h="78104">
                <a:moveTo>
                  <a:pt x="25908" y="42545"/>
                </a:moveTo>
                <a:lnTo>
                  <a:pt x="0" y="42672"/>
                </a:lnTo>
                <a:lnTo>
                  <a:pt x="0" y="68580"/>
                </a:lnTo>
                <a:lnTo>
                  <a:pt x="25908" y="68453"/>
                </a:lnTo>
                <a:lnTo>
                  <a:pt x="25908" y="42545"/>
                </a:lnTo>
                <a:close/>
              </a:path>
              <a:path w="5481320" h="78104">
                <a:moveTo>
                  <a:pt x="77724" y="42418"/>
                </a:moveTo>
                <a:lnTo>
                  <a:pt x="51816" y="42545"/>
                </a:lnTo>
                <a:lnTo>
                  <a:pt x="51816" y="68453"/>
                </a:lnTo>
                <a:lnTo>
                  <a:pt x="77724" y="68326"/>
                </a:lnTo>
                <a:lnTo>
                  <a:pt x="77724" y="42418"/>
                </a:lnTo>
                <a:close/>
              </a:path>
              <a:path w="5481320" h="78104">
                <a:moveTo>
                  <a:pt x="129540" y="42291"/>
                </a:moveTo>
                <a:lnTo>
                  <a:pt x="103632" y="42291"/>
                </a:lnTo>
                <a:lnTo>
                  <a:pt x="103632" y="68199"/>
                </a:lnTo>
                <a:lnTo>
                  <a:pt x="129540" y="68199"/>
                </a:lnTo>
                <a:lnTo>
                  <a:pt x="129540" y="42291"/>
                </a:lnTo>
                <a:close/>
              </a:path>
              <a:path w="5481320" h="78104">
                <a:moveTo>
                  <a:pt x="181356" y="42164"/>
                </a:moveTo>
                <a:lnTo>
                  <a:pt x="155448" y="42164"/>
                </a:lnTo>
                <a:lnTo>
                  <a:pt x="155448" y="68072"/>
                </a:lnTo>
                <a:lnTo>
                  <a:pt x="181356" y="68072"/>
                </a:lnTo>
                <a:lnTo>
                  <a:pt x="181356" y="42164"/>
                </a:lnTo>
                <a:close/>
              </a:path>
              <a:path w="5481320" h="78104">
                <a:moveTo>
                  <a:pt x="233172" y="41910"/>
                </a:moveTo>
                <a:lnTo>
                  <a:pt x="207264" y="42037"/>
                </a:lnTo>
                <a:lnTo>
                  <a:pt x="207264" y="67945"/>
                </a:lnTo>
                <a:lnTo>
                  <a:pt x="233172" y="67818"/>
                </a:lnTo>
                <a:lnTo>
                  <a:pt x="233172" y="41910"/>
                </a:lnTo>
                <a:close/>
              </a:path>
              <a:path w="5481320" h="78104">
                <a:moveTo>
                  <a:pt x="284988" y="41783"/>
                </a:moveTo>
                <a:lnTo>
                  <a:pt x="259080" y="41910"/>
                </a:lnTo>
                <a:lnTo>
                  <a:pt x="259080" y="67818"/>
                </a:lnTo>
                <a:lnTo>
                  <a:pt x="284988" y="67691"/>
                </a:lnTo>
                <a:lnTo>
                  <a:pt x="284988" y="41783"/>
                </a:lnTo>
                <a:close/>
              </a:path>
              <a:path w="5481320" h="78104">
                <a:moveTo>
                  <a:pt x="336804" y="41656"/>
                </a:moveTo>
                <a:lnTo>
                  <a:pt x="310896" y="41656"/>
                </a:lnTo>
                <a:lnTo>
                  <a:pt x="310896" y="67564"/>
                </a:lnTo>
                <a:lnTo>
                  <a:pt x="336804" y="67564"/>
                </a:lnTo>
                <a:lnTo>
                  <a:pt x="336804" y="41656"/>
                </a:lnTo>
                <a:close/>
              </a:path>
              <a:path w="5481320" h="78104">
                <a:moveTo>
                  <a:pt x="388620" y="41529"/>
                </a:moveTo>
                <a:lnTo>
                  <a:pt x="362712" y="41529"/>
                </a:lnTo>
                <a:lnTo>
                  <a:pt x="362712" y="67437"/>
                </a:lnTo>
                <a:lnTo>
                  <a:pt x="388620" y="67437"/>
                </a:lnTo>
                <a:lnTo>
                  <a:pt x="388620" y="41529"/>
                </a:lnTo>
                <a:close/>
              </a:path>
              <a:path w="5481320" h="78104">
                <a:moveTo>
                  <a:pt x="440436" y="41275"/>
                </a:moveTo>
                <a:lnTo>
                  <a:pt x="414528" y="41402"/>
                </a:lnTo>
                <a:lnTo>
                  <a:pt x="414528" y="67310"/>
                </a:lnTo>
                <a:lnTo>
                  <a:pt x="440436" y="67183"/>
                </a:lnTo>
                <a:lnTo>
                  <a:pt x="440436" y="41275"/>
                </a:lnTo>
                <a:close/>
              </a:path>
              <a:path w="5481320" h="78104">
                <a:moveTo>
                  <a:pt x="492252" y="41148"/>
                </a:moveTo>
                <a:lnTo>
                  <a:pt x="466344" y="41275"/>
                </a:lnTo>
                <a:lnTo>
                  <a:pt x="466344" y="67183"/>
                </a:lnTo>
                <a:lnTo>
                  <a:pt x="492252" y="67056"/>
                </a:lnTo>
                <a:lnTo>
                  <a:pt x="492252" y="41148"/>
                </a:lnTo>
                <a:close/>
              </a:path>
              <a:path w="5481320" h="78104">
                <a:moveTo>
                  <a:pt x="544068" y="41021"/>
                </a:moveTo>
                <a:lnTo>
                  <a:pt x="518160" y="41021"/>
                </a:lnTo>
                <a:lnTo>
                  <a:pt x="518160" y="66929"/>
                </a:lnTo>
                <a:lnTo>
                  <a:pt x="544068" y="66929"/>
                </a:lnTo>
                <a:lnTo>
                  <a:pt x="544068" y="41021"/>
                </a:lnTo>
                <a:close/>
              </a:path>
              <a:path w="5481320" h="78104">
                <a:moveTo>
                  <a:pt x="595884" y="40894"/>
                </a:moveTo>
                <a:lnTo>
                  <a:pt x="569976" y="40894"/>
                </a:lnTo>
                <a:lnTo>
                  <a:pt x="569976" y="66802"/>
                </a:lnTo>
                <a:lnTo>
                  <a:pt x="595884" y="66802"/>
                </a:lnTo>
                <a:lnTo>
                  <a:pt x="595884" y="40894"/>
                </a:lnTo>
                <a:close/>
              </a:path>
              <a:path w="5481320" h="78104">
                <a:moveTo>
                  <a:pt x="647700" y="40640"/>
                </a:moveTo>
                <a:lnTo>
                  <a:pt x="621792" y="40767"/>
                </a:lnTo>
                <a:lnTo>
                  <a:pt x="621792" y="66675"/>
                </a:lnTo>
                <a:lnTo>
                  <a:pt x="647700" y="66548"/>
                </a:lnTo>
                <a:lnTo>
                  <a:pt x="647700" y="40640"/>
                </a:lnTo>
                <a:close/>
              </a:path>
              <a:path w="5481320" h="78104">
                <a:moveTo>
                  <a:pt x="699516" y="40513"/>
                </a:moveTo>
                <a:lnTo>
                  <a:pt x="673608" y="40640"/>
                </a:lnTo>
                <a:lnTo>
                  <a:pt x="673608" y="66548"/>
                </a:lnTo>
                <a:lnTo>
                  <a:pt x="699516" y="66421"/>
                </a:lnTo>
                <a:lnTo>
                  <a:pt x="699516" y="40513"/>
                </a:lnTo>
                <a:close/>
              </a:path>
              <a:path w="5481320" h="78104">
                <a:moveTo>
                  <a:pt x="751332" y="40386"/>
                </a:moveTo>
                <a:lnTo>
                  <a:pt x="725424" y="40386"/>
                </a:lnTo>
                <a:lnTo>
                  <a:pt x="725424" y="66294"/>
                </a:lnTo>
                <a:lnTo>
                  <a:pt x="751332" y="66294"/>
                </a:lnTo>
                <a:lnTo>
                  <a:pt x="751332" y="40386"/>
                </a:lnTo>
                <a:close/>
              </a:path>
              <a:path w="5481320" h="78104">
                <a:moveTo>
                  <a:pt x="803148" y="40259"/>
                </a:moveTo>
                <a:lnTo>
                  <a:pt x="777240" y="40259"/>
                </a:lnTo>
                <a:lnTo>
                  <a:pt x="777240" y="66167"/>
                </a:lnTo>
                <a:lnTo>
                  <a:pt x="803148" y="66167"/>
                </a:lnTo>
                <a:lnTo>
                  <a:pt x="803148" y="40259"/>
                </a:lnTo>
                <a:close/>
              </a:path>
              <a:path w="5481320" h="78104">
                <a:moveTo>
                  <a:pt x="854964" y="40005"/>
                </a:moveTo>
                <a:lnTo>
                  <a:pt x="829056" y="40132"/>
                </a:lnTo>
                <a:lnTo>
                  <a:pt x="829056" y="66040"/>
                </a:lnTo>
                <a:lnTo>
                  <a:pt x="854964" y="65913"/>
                </a:lnTo>
                <a:lnTo>
                  <a:pt x="854964" y="40005"/>
                </a:lnTo>
                <a:close/>
              </a:path>
              <a:path w="5481320" h="78104">
                <a:moveTo>
                  <a:pt x="906780" y="39878"/>
                </a:moveTo>
                <a:lnTo>
                  <a:pt x="880872" y="40005"/>
                </a:lnTo>
                <a:lnTo>
                  <a:pt x="880872" y="65913"/>
                </a:lnTo>
                <a:lnTo>
                  <a:pt x="906780" y="65786"/>
                </a:lnTo>
                <a:lnTo>
                  <a:pt x="906780" y="39878"/>
                </a:lnTo>
                <a:close/>
              </a:path>
              <a:path w="5481320" h="78104">
                <a:moveTo>
                  <a:pt x="958596" y="39751"/>
                </a:moveTo>
                <a:lnTo>
                  <a:pt x="932688" y="39751"/>
                </a:lnTo>
                <a:lnTo>
                  <a:pt x="932688" y="65659"/>
                </a:lnTo>
                <a:lnTo>
                  <a:pt x="958596" y="65659"/>
                </a:lnTo>
                <a:lnTo>
                  <a:pt x="958596" y="39751"/>
                </a:lnTo>
                <a:close/>
              </a:path>
              <a:path w="5481320" h="78104">
                <a:moveTo>
                  <a:pt x="1010412" y="39497"/>
                </a:moveTo>
                <a:lnTo>
                  <a:pt x="984504" y="39624"/>
                </a:lnTo>
                <a:lnTo>
                  <a:pt x="984504" y="65532"/>
                </a:lnTo>
                <a:lnTo>
                  <a:pt x="1010412" y="65405"/>
                </a:lnTo>
                <a:lnTo>
                  <a:pt x="1010412" y="39497"/>
                </a:lnTo>
                <a:close/>
              </a:path>
              <a:path w="5481320" h="78104">
                <a:moveTo>
                  <a:pt x="1062228" y="39370"/>
                </a:moveTo>
                <a:lnTo>
                  <a:pt x="1036320" y="39497"/>
                </a:lnTo>
                <a:lnTo>
                  <a:pt x="1036320" y="65405"/>
                </a:lnTo>
                <a:lnTo>
                  <a:pt x="1062228" y="65278"/>
                </a:lnTo>
                <a:lnTo>
                  <a:pt x="1062228" y="39370"/>
                </a:lnTo>
                <a:close/>
              </a:path>
              <a:path w="5481320" h="78104">
                <a:moveTo>
                  <a:pt x="1114044" y="39243"/>
                </a:moveTo>
                <a:lnTo>
                  <a:pt x="1088136" y="39370"/>
                </a:lnTo>
                <a:lnTo>
                  <a:pt x="1088136" y="65278"/>
                </a:lnTo>
                <a:lnTo>
                  <a:pt x="1114044" y="65151"/>
                </a:lnTo>
                <a:lnTo>
                  <a:pt x="1114044" y="39243"/>
                </a:lnTo>
                <a:close/>
              </a:path>
              <a:path w="5481320" h="78104">
                <a:moveTo>
                  <a:pt x="1165860" y="39116"/>
                </a:moveTo>
                <a:lnTo>
                  <a:pt x="1139952" y="39116"/>
                </a:lnTo>
                <a:lnTo>
                  <a:pt x="1139952" y="65024"/>
                </a:lnTo>
                <a:lnTo>
                  <a:pt x="1165860" y="65024"/>
                </a:lnTo>
                <a:lnTo>
                  <a:pt x="1165860" y="39116"/>
                </a:lnTo>
                <a:close/>
              </a:path>
              <a:path w="5481320" h="78104">
                <a:moveTo>
                  <a:pt x="1217676" y="38862"/>
                </a:moveTo>
                <a:lnTo>
                  <a:pt x="1191768" y="38989"/>
                </a:lnTo>
                <a:lnTo>
                  <a:pt x="1191768" y="64897"/>
                </a:lnTo>
                <a:lnTo>
                  <a:pt x="1217676" y="64770"/>
                </a:lnTo>
                <a:lnTo>
                  <a:pt x="1217676" y="38862"/>
                </a:lnTo>
                <a:close/>
              </a:path>
              <a:path w="5481320" h="78104">
                <a:moveTo>
                  <a:pt x="1269492" y="38735"/>
                </a:moveTo>
                <a:lnTo>
                  <a:pt x="1243584" y="38862"/>
                </a:lnTo>
                <a:lnTo>
                  <a:pt x="1243584" y="64770"/>
                </a:lnTo>
                <a:lnTo>
                  <a:pt x="1269492" y="64643"/>
                </a:lnTo>
                <a:lnTo>
                  <a:pt x="1269492" y="38735"/>
                </a:lnTo>
                <a:close/>
              </a:path>
              <a:path w="5481320" h="78104">
                <a:moveTo>
                  <a:pt x="1321308" y="38608"/>
                </a:moveTo>
                <a:lnTo>
                  <a:pt x="1295400" y="38735"/>
                </a:lnTo>
                <a:lnTo>
                  <a:pt x="1295400" y="64643"/>
                </a:lnTo>
                <a:lnTo>
                  <a:pt x="1321308" y="64516"/>
                </a:lnTo>
                <a:lnTo>
                  <a:pt x="1321308" y="38608"/>
                </a:lnTo>
                <a:close/>
              </a:path>
              <a:path w="5481320" h="78104">
                <a:moveTo>
                  <a:pt x="1373124" y="38481"/>
                </a:moveTo>
                <a:lnTo>
                  <a:pt x="1347216" y="38481"/>
                </a:lnTo>
                <a:lnTo>
                  <a:pt x="1347216" y="64389"/>
                </a:lnTo>
                <a:lnTo>
                  <a:pt x="1373124" y="64389"/>
                </a:lnTo>
                <a:lnTo>
                  <a:pt x="1373124" y="38481"/>
                </a:lnTo>
                <a:close/>
              </a:path>
              <a:path w="5481320" h="78104">
                <a:moveTo>
                  <a:pt x="1424940" y="38227"/>
                </a:moveTo>
                <a:lnTo>
                  <a:pt x="1399032" y="38354"/>
                </a:lnTo>
                <a:lnTo>
                  <a:pt x="1399032" y="64262"/>
                </a:lnTo>
                <a:lnTo>
                  <a:pt x="1424940" y="64135"/>
                </a:lnTo>
                <a:lnTo>
                  <a:pt x="1424940" y="38227"/>
                </a:lnTo>
                <a:close/>
              </a:path>
              <a:path w="5481320" h="78104">
                <a:moveTo>
                  <a:pt x="1476756" y="38100"/>
                </a:moveTo>
                <a:lnTo>
                  <a:pt x="1450848" y="38227"/>
                </a:lnTo>
                <a:lnTo>
                  <a:pt x="1450848" y="64135"/>
                </a:lnTo>
                <a:lnTo>
                  <a:pt x="1476756" y="64008"/>
                </a:lnTo>
                <a:lnTo>
                  <a:pt x="1476756" y="38100"/>
                </a:lnTo>
                <a:close/>
              </a:path>
              <a:path w="5481320" h="78104">
                <a:moveTo>
                  <a:pt x="1528572" y="37973"/>
                </a:moveTo>
                <a:lnTo>
                  <a:pt x="1502664" y="38100"/>
                </a:lnTo>
                <a:lnTo>
                  <a:pt x="1502664" y="64008"/>
                </a:lnTo>
                <a:lnTo>
                  <a:pt x="1528572" y="63881"/>
                </a:lnTo>
                <a:lnTo>
                  <a:pt x="1528572" y="37973"/>
                </a:lnTo>
                <a:close/>
              </a:path>
              <a:path w="5481320" h="78104">
                <a:moveTo>
                  <a:pt x="1580388" y="37846"/>
                </a:moveTo>
                <a:lnTo>
                  <a:pt x="1554480" y="37846"/>
                </a:lnTo>
                <a:lnTo>
                  <a:pt x="1554480" y="63754"/>
                </a:lnTo>
                <a:lnTo>
                  <a:pt x="1580388" y="63754"/>
                </a:lnTo>
                <a:lnTo>
                  <a:pt x="1580388" y="37846"/>
                </a:lnTo>
                <a:close/>
              </a:path>
              <a:path w="5481320" h="78104">
                <a:moveTo>
                  <a:pt x="1632204" y="37592"/>
                </a:moveTo>
                <a:lnTo>
                  <a:pt x="1606296" y="37719"/>
                </a:lnTo>
                <a:lnTo>
                  <a:pt x="1606296" y="63627"/>
                </a:lnTo>
                <a:lnTo>
                  <a:pt x="1632204" y="63500"/>
                </a:lnTo>
                <a:lnTo>
                  <a:pt x="1632204" y="37592"/>
                </a:lnTo>
                <a:close/>
              </a:path>
              <a:path w="5481320" h="78104">
                <a:moveTo>
                  <a:pt x="1684020" y="37465"/>
                </a:moveTo>
                <a:lnTo>
                  <a:pt x="1658112" y="37592"/>
                </a:lnTo>
                <a:lnTo>
                  <a:pt x="1658112" y="63500"/>
                </a:lnTo>
                <a:lnTo>
                  <a:pt x="1684020" y="63373"/>
                </a:lnTo>
                <a:lnTo>
                  <a:pt x="1684020" y="37465"/>
                </a:lnTo>
                <a:close/>
              </a:path>
              <a:path w="5481320" h="78104">
                <a:moveTo>
                  <a:pt x="1735836" y="37338"/>
                </a:moveTo>
                <a:lnTo>
                  <a:pt x="1709928" y="37465"/>
                </a:lnTo>
                <a:lnTo>
                  <a:pt x="1709928" y="63373"/>
                </a:lnTo>
                <a:lnTo>
                  <a:pt x="1735836" y="63246"/>
                </a:lnTo>
                <a:lnTo>
                  <a:pt x="1735836" y="37338"/>
                </a:lnTo>
                <a:close/>
              </a:path>
              <a:path w="5481320" h="78104">
                <a:moveTo>
                  <a:pt x="1787652" y="37211"/>
                </a:moveTo>
                <a:lnTo>
                  <a:pt x="1761744" y="37211"/>
                </a:lnTo>
                <a:lnTo>
                  <a:pt x="1761744" y="63119"/>
                </a:lnTo>
                <a:lnTo>
                  <a:pt x="1787652" y="63119"/>
                </a:lnTo>
                <a:lnTo>
                  <a:pt x="1787652" y="37211"/>
                </a:lnTo>
                <a:close/>
              </a:path>
              <a:path w="5481320" h="78104">
                <a:moveTo>
                  <a:pt x="1839468" y="36957"/>
                </a:moveTo>
                <a:lnTo>
                  <a:pt x="1813560" y="37084"/>
                </a:lnTo>
                <a:lnTo>
                  <a:pt x="1813560" y="62992"/>
                </a:lnTo>
                <a:lnTo>
                  <a:pt x="1839468" y="62865"/>
                </a:lnTo>
                <a:lnTo>
                  <a:pt x="1839468" y="36957"/>
                </a:lnTo>
                <a:close/>
              </a:path>
              <a:path w="5481320" h="78104">
                <a:moveTo>
                  <a:pt x="1891284" y="36830"/>
                </a:moveTo>
                <a:lnTo>
                  <a:pt x="1865376" y="36957"/>
                </a:lnTo>
                <a:lnTo>
                  <a:pt x="1865376" y="62865"/>
                </a:lnTo>
                <a:lnTo>
                  <a:pt x="1891284" y="62738"/>
                </a:lnTo>
                <a:lnTo>
                  <a:pt x="1891284" y="36830"/>
                </a:lnTo>
                <a:close/>
              </a:path>
              <a:path w="5481320" h="78104">
                <a:moveTo>
                  <a:pt x="1943100" y="36703"/>
                </a:moveTo>
                <a:lnTo>
                  <a:pt x="1917192" y="36830"/>
                </a:lnTo>
                <a:lnTo>
                  <a:pt x="1917192" y="62738"/>
                </a:lnTo>
                <a:lnTo>
                  <a:pt x="1943100" y="62611"/>
                </a:lnTo>
                <a:lnTo>
                  <a:pt x="1943100" y="36703"/>
                </a:lnTo>
                <a:close/>
              </a:path>
              <a:path w="5481320" h="78104">
                <a:moveTo>
                  <a:pt x="1994916" y="36576"/>
                </a:moveTo>
                <a:lnTo>
                  <a:pt x="1969008" y="36576"/>
                </a:lnTo>
                <a:lnTo>
                  <a:pt x="1969008" y="62484"/>
                </a:lnTo>
                <a:lnTo>
                  <a:pt x="1994916" y="62484"/>
                </a:lnTo>
                <a:lnTo>
                  <a:pt x="1994916" y="36576"/>
                </a:lnTo>
                <a:close/>
              </a:path>
              <a:path w="5481320" h="78104">
                <a:moveTo>
                  <a:pt x="2046732" y="36322"/>
                </a:moveTo>
                <a:lnTo>
                  <a:pt x="2020824" y="36449"/>
                </a:lnTo>
                <a:lnTo>
                  <a:pt x="2020824" y="62357"/>
                </a:lnTo>
                <a:lnTo>
                  <a:pt x="2046732" y="62230"/>
                </a:lnTo>
                <a:lnTo>
                  <a:pt x="2046732" y="36322"/>
                </a:lnTo>
                <a:close/>
              </a:path>
              <a:path w="5481320" h="78104">
                <a:moveTo>
                  <a:pt x="2098548" y="36195"/>
                </a:moveTo>
                <a:lnTo>
                  <a:pt x="2072640" y="36322"/>
                </a:lnTo>
                <a:lnTo>
                  <a:pt x="2072640" y="62230"/>
                </a:lnTo>
                <a:lnTo>
                  <a:pt x="2098548" y="62103"/>
                </a:lnTo>
                <a:lnTo>
                  <a:pt x="2098548" y="36195"/>
                </a:lnTo>
                <a:close/>
              </a:path>
              <a:path w="5481320" h="78104">
                <a:moveTo>
                  <a:pt x="2150364" y="36068"/>
                </a:moveTo>
                <a:lnTo>
                  <a:pt x="2124456" y="36068"/>
                </a:lnTo>
                <a:lnTo>
                  <a:pt x="2124456" y="61976"/>
                </a:lnTo>
                <a:lnTo>
                  <a:pt x="2150364" y="61976"/>
                </a:lnTo>
                <a:lnTo>
                  <a:pt x="2150364" y="36068"/>
                </a:lnTo>
                <a:close/>
              </a:path>
              <a:path w="5481320" h="78104">
                <a:moveTo>
                  <a:pt x="2202180" y="35941"/>
                </a:moveTo>
                <a:lnTo>
                  <a:pt x="2176272" y="35941"/>
                </a:lnTo>
                <a:lnTo>
                  <a:pt x="2176272" y="61849"/>
                </a:lnTo>
                <a:lnTo>
                  <a:pt x="2202180" y="61849"/>
                </a:lnTo>
                <a:lnTo>
                  <a:pt x="2202180" y="35941"/>
                </a:lnTo>
                <a:close/>
              </a:path>
              <a:path w="5481320" h="78104">
                <a:moveTo>
                  <a:pt x="2253996" y="35687"/>
                </a:moveTo>
                <a:lnTo>
                  <a:pt x="2228088" y="35814"/>
                </a:lnTo>
                <a:lnTo>
                  <a:pt x="2228088" y="61722"/>
                </a:lnTo>
                <a:lnTo>
                  <a:pt x="2253996" y="61595"/>
                </a:lnTo>
                <a:lnTo>
                  <a:pt x="2253996" y="35687"/>
                </a:lnTo>
                <a:close/>
              </a:path>
              <a:path w="5481320" h="78104">
                <a:moveTo>
                  <a:pt x="2305812" y="35560"/>
                </a:moveTo>
                <a:lnTo>
                  <a:pt x="2279904" y="35687"/>
                </a:lnTo>
                <a:lnTo>
                  <a:pt x="2279904" y="61595"/>
                </a:lnTo>
                <a:lnTo>
                  <a:pt x="2305812" y="61468"/>
                </a:lnTo>
                <a:lnTo>
                  <a:pt x="2305812" y="35560"/>
                </a:lnTo>
                <a:close/>
              </a:path>
              <a:path w="5481320" h="78104">
                <a:moveTo>
                  <a:pt x="2357628" y="35433"/>
                </a:moveTo>
                <a:lnTo>
                  <a:pt x="2331720" y="35433"/>
                </a:lnTo>
                <a:lnTo>
                  <a:pt x="2331720" y="61341"/>
                </a:lnTo>
                <a:lnTo>
                  <a:pt x="2357628" y="61341"/>
                </a:lnTo>
                <a:lnTo>
                  <a:pt x="2357628" y="35433"/>
                </a:lnTo>
                <a:close/>
              </a:path>
              <a:path w="5481320" h="78104">
                <a:moveTo>
                  <a:pt x="2409444" y="35306"/>
                </a:moveTo>
                <a:lnTo>
                  <a:pt x="2383536" y="35306"/>
                </a:lnTo>
                <a:lnTo>
                  <a:pt x="2383536" y="61214"/>
                </a:lnTo>
                <a:lnTo>
                  <a:pt x="2409444" y="61214"/>
                </a:lnTo>
                <a:lnTo>
                  <a:pt x="2409444" y="35306"/>
                </a:lnTo>
                <a:close/>
              </a:path>
              <a:path w="5481320" h="78104">
                <a:moveTo>
                  <a:pt x="2461260" y="35052"/>
                </a:moveTo>
                <a:lnTo>
                  <a:pt x="2435352" y="35179"/>
                </a:lnTo>
                <a:lnTo>
                  <a:pt x="2435352" y="61087"/>
                </a:lnTo>
                <a:lnTo>
                  <a:pt x="2461260" y="60960"/>
                </a:lnTo>
                <a:lnTo>
                  <a:pt x="2461260" y="35052"/>
                </a:lnTo>
                <a:close/>
              </a:path>
              <a:path w="5481320" h="78104">
                <a:moveTo>
                  <a:pt x="2513076" y="34925"/>
                </a:moveTo>
                <a:lnTo>
                  <a:pt x="2487168" y="35052"/>
                </a:lnTo>
                <a:lnTo>
                  <a:pt x="2487168" y="60960"/>
                </a:lnTo>
                <a:lnTo>
                  <a:pt x="2513076" y="60833"/>
                </a:lnTo>
                <a:lnTo>
                  <a:pt x="2513076" y="34925"/>
                </a:lnTo>
                <a:close/>
              </a:path>
              <a:path w="5481320" h="78104">
                <a:moveTo>
                  <a:pt x="2564892" y="34798"/>
                </a:moveTo>
                <a:lnTo>
                  <a:pt x="2538984" y="34798"/>
                </a:lnTo>
                <a:lnTo>
                  <a:pt x="2538984" y="60706"/>
                </a:lnTo>
                <a:lnTo>
                  <a:pt x="2564892" y="60706"/>
                </a:lnTo>
                <a:lnTo>
                  <a:pt x="2564892" y="34798"/>
                </a:lnTo>
                <a:close/>
              </a:path>
              <a:path w="5481320" h="78104">
                <a:moveTo>
                  <a:pt x="2616708" y="34671"/>
                </a:moveTo>
                <a:lnTo>
                  <a:pt x="2590800" y="34671"/>
                </a:lnTo>
                <a:lnTo>
                  <a:pt x="2590800" y="60579"/>
                </a:lnTo>
                <a:lnTo>
                  <a:pt x="2616708" y="60579"/>
                </a:lnTo>
                <a:lnTo>
                  <a:pt x="2616708" y="34671"/>
                </a:lnTo>
                <a:close/>
              </a:path>
              <a:path w="5481320" h="78104">
                <a:moveTo>
                  <a:pt x="2668524" y="34417"/>
                </a:moveTo>
                <a:lnTo>
                  <a:pt x="2642616" y="34544"/>
                </a:lnTo>
                <a:lnTo>
                  <a:pt x="2642616" y="60452"/>
                </a:lnTo>
                <a:lnTo>
                  <a:pt x="2668524" y="60325"/>
                </a:lnTo>
                <a:lnTo>
                  <a:pt x="2668524" y="34417"/>
                </a:lnTo>
                <a:close/>
              </a:path>
              <a:path w="5481320" h="78104">
                <a:moveTo>
                  <a:pt x="2720340" y="34290"/>
                </a:moveTo>
                <a:lnTo>
                  <a:pt x="2694432" y="34417"/>
                </a:lnTo>
                <a:lnTo>
                  <a:pt x="2694432" y="60325"/>
                </a:lnTo>
                <a:lnTo>
                  <a:pt x="2720340" y="60198"/>
                </a:lnTo>
                <a:lnTo>
                  <a:pt x="2720340" y="34290"/>
                </a:lnTo>
                <a:close/>
              </a:path>
              <a:path w="5481320" h="78104">
                <a:moveTo>
                  <a:pt x="2772156" y="34163"/>
                </a:moveTo>
                <a:lnTo>
                  <a:pt x="2746248" y="34163"/>
                </a:lnTo>
                <a:lnTo>
                  <a:pt x="2746248" y="60071"/>
                </a:lnTo>
                <a:lnTo>
                  <a:pt x="2772156" y="60071"/>
                </a:lnTo>
                <a:lnTo>
                  <a:pt x="2772156" y="34163"/>
                </a:lnTo>
                <a:close/>
              </a:path>
              <a:path w="5481320" h="78104">
                <a:moveTo>
                  <a:pt x="2823972" y="34036"/>
                </a:moveTo>
                <a:lnTo>
                  <a:pt x="2798064" y="34036"/>
                </a:lnTo>
                <a:lnTo>
                  <a:pt x="2798064" y="59944"/>
                </a:lnTo>
                <a:lnTo>
                  <a:pt x="2823972" y="59944"/>
                </a:lnTo>
                <a:lnTo>
                  <a:pt x="2823972" y="34036"/>
                </a:lnTo>
                <a:close/>
              </a:path>
              <a:path w="5481320" h="78104">
                <a:moveTo>
                  <a:pt x="2875788" y="33782"/>
                </a:moveTo>
                <a:lnTo>
                  <a:pt x="2849880" y="33909"/>
                </a:lnTo>
                <a:lnTo>
                  <a:pt x="2849880" y="59817"/>
                </a:lnTo>
                <a:lnTo>
                  <a:pt x="2875788" y="59690"/>
                </a:lnTo>
                <a:lnTo>
                  <a:pt x="2875788" y="33782"/>
                </a:lnTo>
                <a:close/>
              </a:path>
              <a:path w="5481320" h="78104">
                <a:moveTo>
                  <a:pt x="2927604" y="33655"/>
                </a:moveTo>
                <a:lnTo>
                  <a:pt x="2901696" y="33782"/>
                </a:lnTo>
                <a:lnTo>
                  <a:pt x="2901696" y="59690"/>
                </a:lnTo>
                <a:lnTo>
                  <a:pt x="2927604" y="59563"/>
                </a:lnTo>
                <a:lnTo>
                  <a:pt x="2927604" y="33655"/>
                </a:lnTo>
                <a:close/>
              </a:path>
              <a:path w="5481320" h="78104">
                <a:moveTo>
                  <a:pt x="2979420" y="33528"/>
                </a:moveTo>
                <a:lnTo>
                  <a:pt x="2953512" y="33528"/>
                </a:lnTo>
                <a:lnTo>
                  <a:pt x="2953512" y="59436"/>
                </a:lnTo>
                <a:lnTo>
                  <a:pt x="2979420" y="59436"/>
                </a:lnTo>
                <a:lnTo>
                  <a:pt x="2979420" y="33528"/>
                </a:lnTo>
                <a:close/>
              </a:path>
              <a:path w="5481320" h="78104">
                <a:moveTo>
                  <a:pt x="3031236" y="33274"/>
                </a:moveTo>
                <a:lnTo>
                  <a:pt x="3005328" y="33401"/>
                </a:lnTo>
                <a:lnTo>
                  <a:pt x="3005328" y="59309"/>
                </a:lnTo>
                <a:lnTo>
                  <a:pt x="3031236" y="59182"/>
                </a:lnTo>
                <a:lnTo>
                  <a:pt x="3031236" y="33274"/>
                </a:lnTo>
                <a:close/>
              </a:path>
              <a:path w="5481320" h="78104">
                <a:moveTo>
                  <a:pt x="3083052" y="33147"/>
                </a:moveTo>
                <a:lnTo>
                  <a:pt x="3057143" y="33274"/>
                </a:lnTo>
                <a:lnTo>
                  <a:pt x="3057143" y="59182"/>
                </a:lnTo>
                <a:lnTo>
                  <a:pt x="3083052" y="59055"/>
                </a:lnTo>
                <a:lnTo>
                  <a:pt x="3083052" y="33147"/>
                </a:lnTo>
                <a:close/>
              </a:path>
              <a:path w="5481320" h="78104">
                <a:moveTo>
                  <a:pt x="3134867" y="33020"/>
                </a:moveTo>
                <a:lnTo>
                  <a:pt x="3108960" y="33147"/>
                </a:lnTo>
                <a:lnTo>
                  <a:pt x="3108960" y="59055"/>
                </a:lnTo>
                <a:lnTo>
                  <a:pt x="3134867" y="58928"/>
                </a:lnTo>
                <a:lnTo>
                  <a:pt x="3134867" y="33020"/>
                </a:lnTo>
                <a:close/>
              </a:path>
              <a:path w="5481320" h="78104">
                <a:moveTo>
                  <a:pt x="3186684" y="32893"/>
                </a:moveTo>
                <a:lnTo>
                  <a:pt x="3160776" y="32893"/>
                </a:lnTo>
                <a:lnTo>
                  <a:pt x="3160776" y="58801"/>
                </a:lnTo>
                <a:lnTo>
                  <a:pt x="3186684" y="58801"/>
                </a:lnTo>
                <a:lnTo>
                  <a:pt x="3186684" y="32893"/>
                </a:lnTo>
                <a:close/>
              </a:path>
              <a:path w="5481320" h="78104">
                <a:moveTo>
                  <a:pt x="3238373" y="32639"/>
                </a:moveTo>
                <a:lnTo>
                  <a:pt x="3212465" y="32766"/>
                </a:lnTo>
                <a:lnTo>
                  <a:pt x="3212591" y="58674"/>
                </a:lnTo>
                <a:lnTo>
                  <a:pt x="3238500" y="58547"/>
                </a:lnTo>
                <a:lnTo>
                  <a:pt x="3238373" y="32639"/>
                </a:lnTo>
                <a:close/>
              </a:path>
              <a:path w="5481320" h="78104">
                <a:moveTo>
                  <a:pt x="3290189" y="32512"/>
                </a:moveTo>
                <a:lnTo>
                  <a:pt x="3264281" y="32639"/>
                </a:lnTo>
                <a:lnTo>
                  <a:pt x="3264408" y="58547"/>
                </a:lnTo>
                <a:lnTo>
                  <a:pt x="3290316" y="58420"/>
                </a:lnTo>
                <a:lnTo>
                  <a:pt x="3290189" y="32512"/>
                </a:lnTo>
                <a:close/>
              </a:path>
              <a:path w="5481320" h="78104">
                <a:moveTo>
                  <a:pt x="3342005" y="32385"/>
                </a:moveTo>
                <a:lnTo>
                  <a:pt x="3316097" y="32512"/>
                </a:lnTo>
                <a:lnTo>
                  <a:pt x="3316224" y="58420"/>
                </a:lnTo>
                <a:lnTo>
                  <a:pt x="3342132" y="58293"/>
                </a:lnTo>
                <a:lnTo>
                  <a:pt x="3342005" y="32385"/>
                </a:lnTo>
                <a:close/>
              </a:path>
              <a:path w="5481320" h="78104">
                <a:moveTo>
                  <a:pt x="3393821" y="32258"/>
                </a:moveTo>
                <a:lnTo>
                  <a:pt x="3367913" y="32258"/>
                </a:lnTo>
                <a:lnTo>
                  <a:pt x="3368040" y="58166"/>
                </a:lnTo>
                <a:lnTo>
                  <a:pt x="3393948" y="58166"/>
                </a:lnTo>
                <a:lnTo>
                  <a:pt x="3393821" y="32258"/>
                </a:lnTo>
                <a:close/>
              </a:path>
              <a:path w="5481320" h="78104">
                <a:moveTo>
                  <a:pt x="3445637" y="32004"/>
                </a:moveTo>
                <a:lnTo>
                  <a:pt x="3419729" y="32131"/>
                </a:lnTo>
                <a:lnTo>
                  <a:pt x="3419856" y="58039"/>
                </a:lnTo>
                <a:lnTo>
                  <a:pt x="3445764" y="57912"/>
                </a:lnTo>
                <a:lnTo>
                  <a:pt x="3445637" y="32004"/>
                </a:lnTo>
                <a:close/>
              </a:path>
              <a:path w="5481320" h="78104">
                <a:moveTo>
                  <a:pt x="3497453" y="31877"/>
                </a:moveTo>
                <a:lnTo>
                  <a:pt x="3471545" y="32004"/>
                </a:lnTo>
                <a:lnTo>
                  <a:pt x="3471672" y="57912"/>
                </a:lnTo>
                <a:lnTo>
                  <a:pt x="3497580" y="57785"/>
                </a:lnTo>
                <a:lnTo>
                  <a:pt x="3497453" y="31877"/>
                </a:lnTo>
                <a:close/>
              </a:path>
              <a:path w="5481320" h="78104">
                <a:moveTo>
                  <a:pt x="3549268" y="31750"/>
                </a:moveTo>
                <a:lnTo>
                  <a:pt x="3523361" y="31877"/>
                </a:lnTo>
                <a:lnTo>
                  <a:pt x="3523488" y="57785"/>
                </a:lnTo>
                <a:lnTo>
                  <a:pt x="3549396" y="57658"/>
                </a:lnTo>
                <a:lnTo>
                  <a:pt x="3549268" y="31750"/>
                </a:lnTo>
                <a:close/>
              </a:path>
              <a:path w="5481320" h="78104">
                <a:moveTo>
                  <a:pt x="3601085" y="31623"/>
                </a:moveTo>
                <a:lnTo>
                  <a:pt x="3575177" y="31623"/>
                </a:lnTo>
                <a:lnTo>
                  <a:pt x="3575304" y="57531"/>
                </a:lnTo>
                <a:lnTo>
                  <a:pt x="3601212" y="57531"/>
                </a:lnTo>
                <a:lnTo>
                  <a:pt x="3601085" y="31623"/>
                </a:lnTo>
                <a:close/>
              </a:path>
              <a:path w="5481320" h="78104">
                <a:moveTo>
                  <a:pt x="3652901" y="31369"/>
                </a:moveTo>
                <a:lnTo>
                  <a:pt x="3626992" y="31496"/>
                </a:lnTo>
                <a:lnTo>
                  <a:pt x="3627120" y="57404"/>
                </a:lnTo>
                <a:lnTo>
                  <a:pt x="3653028" y="57277"/>
                </a:lnTo>
                <a:lnTo>
                  <a:pt x="3652901" y="31369"/>
                </a:lnTo>
                <a:close/>
              </a:path>
              <a:path w="5481320" h="78104">
                <a:moveTo>
                  <a:pt x="3704716" y="31242"/>
                </a:moveTo>
                <a:lnTo>
                  <a:pt x="3678809" y="31369"/>
                </a:lnTo>
                <a:lnTo>
                  <a:pt x="3678936" y="57277"/>
                </a:lnTo>
                <a:lnTo>
                  <a:pt x="3704843" y="57150"/>
                </a:lnTo>
                <a:lnTo>
                  <a:pt x="3704716" y="31242"/>
                </a:lnTo>
                <a:close/>
              </a:path>
              <a:path w="5481320" h="78104">
                <a:moveTo>
                  <a:pt x="3756533" y="31115"/>
                </a:moveTo>
                <a:lnTo>
                  <a:pt x="3730625" y="31242"/>
                </a:lnTo>
                <a:lnTo>
                  <a:pt x="3730752" y="57150"/>
                </a:lnTo>
                <a:lnTo>
                  <a:pt x="3756660" y="57023"/>
                </a:lnTo>
                <a:lnTo>
                  <a:pt x="3756533" y="31115"/>
                </a:lnTo>
                <a:close/>
              </a:path>
              <a:path w="5481320" h="78104">
                <a:moveTo>
                  <a:pt x="3808349" y="30988"/>
                </a:moveTo>
                <a:lnTo>
                  <a:pt x="3782441" y="30988"/>
                </a:lnTo>
                <a:lnTo>
                  <a:pt x="3782567" y="56896"/>
                </a:lnTo>
                <a:lnTo>
                  <a:pt x="3808476" y="56896"/>
                </a:lnTo>
                <a:lnTo>
                  <a:pt x="3808349" y="30988"/>
                </a:lnTo>
                <a:close/>
              </a:path>
              <a:path w="5481320" h="78104">
                <a:moveTo>
                  <a:pt x="3860165" y="30734"/>
                </a:moveTo>
                <a:lnTo>
                  <a:pt x="3834257" y="30861"/>
                </a:lnTo>
                <a:lnTo>
                  <a:pt x="3834384" y="56769"/>
                </a:lnTo>
                <a:lnTo>
                  <a:pt x="3860291" y="56642"/>
                </a:lnTo>
                <a:lnTo>
                  <a:pt x="3860165" y="30734"/>
                </a:lnTo>
                <a:close/>
              </a:path>
              <a:path w="5481320" h="78104">
                <a:moveTo>
                  <a:pt x="3911981" y="30607"/>
                </a:moveTo>
                <a:lnTo>
                  <a:pt x="3886073" y="30734"/>
                </a:lnTo>
                <a:lnTo>
                  <a:pt x="3886200" y="56642"/>
                </a:lnTo>
                <a:lnTo>
                  <a:pt x="3912108" y="56515"/>
                </a:lnTo>
                <a:lnTo>
                  <a:pt x="3911981" y="30607"/>
                </a:lnTo>
                <a:close/>
              </a:path>
              <a:path w="5481320" h="78104">
                <a:moveTo>
                  <a:pt x="3963797" y="30480"/>
                </a:moveTo>
                <a:lnTo>
                  <a:pt x="3937889" y="30480"/>
                </a:lnTo>
                <a:lnTo>
                  <a:pt x="3938016" y="56388"/>
                </a:lnTo>
                <a:lnTo>
                  <a:pt x="3963924" y="56388"/>
                </a:lnTo>
                <a:lnTo>
                  <a:pt x="3963797" y="30480"/>
                </a:lnTo>
                <a:close/>
              </a:path>
              <a:path w="5481320" h="78104">
                <a:moveTo>
                  <a:pt x="4015613" y="30353"/>
                </a:moveTo>
                <a:lnTo>
                  <a:pt x="3989705" y="30353"/>
                </a:lnTo>
                <a:lnTo>
                  <a:pt x="3989832" y="56261"/>
                </a:lnTo>
                <a:lnTo>
                  <a:pt x="4015740" y="56261"/>
                </a:lnTo>
                <a:lnTo>
                  <a:pt x="4015613" y="30353"/>
                </a:lnTo>
                <a:close/>
              </a:path>
              <a:path w="5481320" h="78104">
                <a:moveTo>
                  <a:pt x="4067429" y="30099"/>
                </a:moveTo>
                <a:lnTo>
                  <a:pt x="4041521" y="30226"/>
                </a:lnTo>
                <a:lnTo>
                  <a:pt x="4041648" y="56134"/>
                </a:lnTo>
                <a:lnTo>
                  <a:pt x="4067556" y="56007"/>
                </a:lnTo>
                <a:lnTo>
                  <a:pt x="4067429" y="30099"/>
                </a:lnTo>
                <a:close/>
              </a:path>
              <a:path w="5481320" h="78104">
                <a:moveTo>
                  <a:pt x="4119245" y="29972"/>
                </a:moveTo>
                <a:lnTo>
                  <a:pt x="4093337" y="30099"/>
                </a:lnTo>
                <a:lnTo>
                  <a:pt x="4093464" y="56007"/>
                </a:lnTo>
                <a:lnTo>
                  <a:pt x="4119372" y="55880"/>
                </a:lnTo>
                <a:lnTo>
                  <a:pt x="4119245" y="29972"/>
                </a:lnTo>
                <a:close/>
              </a:path>
              <a:path w="5481320" h="78104">
                <a:moveTo>
                  <a:pt x="4171061" y="29845"/>
                </a:moveTo>
                <a:lnTo>
                  <a:pt x="4145153" y="29845"/>
                </a:lnTo>
                <a:lnTo>
                  <a:pt x="4145280" y="55753"/>
                </a:lnTo>
                <a:lnTo>
                  <a:pt x="4171188" y="55753"/>
                </a:lnTo>
                <a:lnTo>
                  <a:pt x="4171061" y="29845"/>
                </a:lnTo>
                <a:close/>
              </a:path>
              <a:path w="5481320" h="78104">
                <a:moveTo>
                  <a:pt x="4222877" y="29718"/>
                </a:moveTo>
                <a:lnTo>
                  <a:pt x="4196969" y="29718"/>
                </a:lnTo>
                <a:lnTo>
                  <a:pt x="4197096" y="55626"/>
                </a:lnTo>
                <a:lnTo>
                  <a:pt x="4223004" y="55626"/>
                </a:lnTo>
                <a:lnTo>
                  <a:pt x="4222877" y="29718"/>
                </a:lnTo>
                <a:close/>
              </a:path>
              <a:path w="5481320" h="78104">
                <a:moveTo>
                  <a:pt x="4274693" y="29464"/>
                </a:moveTo>
                <a:lnTo>
                  <a:pt x="4248785" y="29591"/>
                </a:lnTo>
                <a:lnTo>
                  <a:pt x="4248912" y="55499"/>
                </a:lnTo>
                <a:lnTo>
                  <a:pt x="4274820" y="55372"/>
                </a:lnTo>
                <a:lnTo>
                  <a:pt x="4274693" y="29464"/>
                </a:lnTo>
                <a:close/>
              </a:path>
              <a:path w="5481320" h="78104">
                <a:moveTo>
                  <a:pt x="4326509" y="29337"/>
                </a:moveTo>
                <a:lnTo>
                  <a:pt x="4300601" y="29464"/>
                </a:lnTo>
                <a:lnTo>
                  <a:pt x="4300728" y="55372"/>
                </a:lnTo>
                <a:lnTo>
                  <a:pt x="4326636" y="55245"/>
                </a:lnTo>
                <a:lnTo>
                  <a:pt x="4326509" y="29337"/>
                </a:lnTo>
                <a:close/>
              </a:path>
              <a:path w="5481320" h="78104">
                <a:moveTo>
                  <a:pt x="4378325" y="29210"/>
                </a:moveTo>
                <a:lnTo>
                  <a:pt x="4352417" y="29210"/>
                </a:lnTo>
                <a:lnTo>
                  <a:pt x="4352544" y="55118"/>
                </a:lnTo>
                <a:lnTo>
                  <a:pt x="4378452" y="55118"/>
                </a:lnTo>
                <a:lnTo>
                  <a:pt x="4378325" y="29210"/>
                </a:lnTo>
                <a:close/>
              </a:path>
              <a:path w="5481320" h="78104">
                <a:moveTo>
                  <a:pt x="4430141" y="29083"/>
                </a:moveTo>
                <a:lnTo>
                  <a:pt x="4404233" y="29083"/>
                </a:lnTo>
                <a:lnTo>
                  <a:pt x="4404360" y="54991"/>
                </a:lnTo>
                <a:lnTo>
                  <a:pt x="4430268" y="54991"/>
                </a:lnTo>
                <a:lnTo>
                  <a:pt x="4430141" y="29083"/>
                </a:lnTo>
                <a:close/>
              </a:path>
              <a:path w="5481320" h="78104">
                <a:moveTo>
                  <a:pt x="4481957" y="28829"/>
                </a:moveTo>
                <a:lnTo>
                  <a:pt x="4456049" y="28956"/>
                </a:lnTo>
                <a:lnTo>
                  <a:pt x="4456176" y="54864"/>
                </a:lnTo>
                <a:lnTo>
                  <a:pt x="4482084" y="54737"/>
                </a:lnTo>
                <a:lnTo>
                  <a:pt x="4481957" y="28829"/>
                </a:lnTo>
                <a:close/>
              </a:path>
              <a:path w="5481320" h="78104">
                <a:moveTo>
                  <a:pt x="4533773" y="28702"/>
                </a:moveTo>
                <a:lnTo>
                  <a:pt x="4507865" y="28829"/>
                </a:lnTo>
                <a:lnTo>
                  <a:pt x="4507992" y="54737"/>
                </a:lnTo>
                <a:lnTo>
                  <a:pt x="4533900" y="54610"/>
                </a:lnTo>
                <a:lnTo>
                  <a:pt x="4533773" y="28702"/>
                </a:lnTo>
                <a:close/>
              </a:path>
              <a:path w="5481320" h="78104">
                <a:moveTo>
                  <a:pt x="4585589" y="28575"/>
                </a:moveTo>
                <a:lnTo>
                  <a:pt x="4559681" y="28575"/>
                </a:lnTo>
                <a:lnTo>
                  <a:pt x="4559808" y="54483"/>
                </a:lnTo>
                <a:lnTo>
                  <a:pt x="4585716" y="54483"/>
                </a:lnTo>
                <a:lnTo>
                  <a:pt x="4585589" y="28575"/>
                </a:lnTo>
                <a:close/>
              </a:path>
              <a:path w="5481320" h="78104">
                <a:moveTo>
                  <a:pt x="4637405" y="28448"/>
                </a:moveTo>
                <a:lnTo>
                  <a:pt x="4611497" y="28448"/>
                </a:lnTo>
                <a:lnTo>
                  <a:pt x="4611624" y="54356"/>
                </a:lnTo>
                <a:lnTo>
                  <a:pt x="4637532" y="54356"/>
                </a:lnTo>
                <a:lnTo>
                  <a:pt x="4637405" y="28448"/>
                </a:lnTo>
                <a:close/>
              </a:path>
              <a:path w="5481320" h="78104">
                <a:moveTo>
                  <a:pt x="4689221" y="28194"/>
                </a:moveTo>
                <a:lnTo>
                  <a:pt x="4663313" y="28321"/>
                </a:lnTo>
                <a:lnTo>
                  <a:pt x="4663440" y="54229"/>
                </a:lnTo>
                <a:lnTo>
                  <a:pt x="4689348" y="54102"/>
                </a:lnTo>
                <a:lnTo>
                  <a:pt x="4689221" y="28194"/>
                </a:lnTo>
                <a:close/>
              </a:path>
              <a:path w="5481320" h="78104">
                <a:moveTo>
                  <a:pt x="4741037" y="28067"/>
                </a:moveTo>
                <a:lnTo>
                  <a:pt x="4715129" y="28194"/>
                </a:lnTo>
                <a:lnTo>
                  <a:pt x="4715256" y="54102"/>
                </a:lnTo>
                <a:lnTo>
                  <a:pt x="4741164" y="53975"/>
                </a:lnTo>
                <a:lnTo>
                  <a:pt x="4741037" y="28067"/>
                </a:lnTo>
                <a:close/>
              </a:path>
              <a:path w="5481320" h="78104">
                <a:moveTo>
                  <a:pt x="4792853" y="27940"/>
                </a:moveTo>
                <a:lnTo>
                  <a:pt x="4766945" y="27940"/>
                </a:lnTo>
                <a:lnTo>
                  <a:pt x="4767072" y="53848"/>
                </a:lnTo>
                <a:lnTo>
                  <a:pt x="4792980" y="53848"/>
                </a:lnTo>
                <a:lnTo>
                  <a:pt x="4792853" y="27940"/>
                </a:lnTo>
                <a:close/>
              </a:path>
              <a:path w="5481320" h="78104">
                <a:moveTo>
                  <a:pt x="4844669" y="27686"/>
                </a:moveTo>
                <a:lnTo>
                  <a:pt x="4818761" y="27813"/>
                </a:lnTo>
                <a:lnTo>
                  <a:pt x="4818888" y="53721"/>
                </a:lnTo>
                <a:lnTo>
                  <a:pt x="4844796" y="53594"/>
                </a:lnTo>
                <a:lnTo>
                  <a:pt x="4844669" y="27686"/>
                </a:lnTo>
                <a:close/>
              </a:path>
              <a:path w="5481320" h="78104">
                <a:moveTo>
                  <a:pt x="4896485" y="27559"/>
                </a:moveTo>
                <a:lnTo>
                  <a:pt x="4870577" y="27686"/>
                </a:lnTo>
                <a:lnTo>
                  <a:pt x="4870704" y="53594"/>
                </a:lnTo>
                <a:lnTo>
                  <a:pt x="4896612" y="53467"/>
                </a:lnTo>
                <a:lnTo>
                  <a:pt x="4896485" y="27559"/>
                </a:lnTo>
                <a:close/>
              </a:path>
              <a:path w="5481320" h="78104">
                <a:moveTo>
                  <a:pt x="4948301" y="27432"/>
                </a:moveTo>
                <a:lnTo>
                  <a:pt x="4922393" y="27559"/>
                </a:lnTo>
                <a:lnTo>
                  <a:pt x="4922520" y="53467"/>
                </a:lnTo>
                <a:lnTo>
                  <a:pt x="4948428" y="53340"/>
                </a:lnTo>
                <a:lnTo>
                  <a:pt x="4948301" y="27432"/>
                </a:lnTo>
                <a:close/>
              </a:path>
              <a:path w="5481320" h="78104">
                <a:moveTo>
                  <a:pt x="5000117" y="27305"/>
                </a:moveTo>
                <a:lnTo>
                  <a:pt x="4974209" y="27305"/>
                </a:lnTo>
                <a:lnTo>
                  <a:pt x="4974336" y="53213"/>
                </a:lnTo>
                <a:lnTo>
                  <a:pt x="5000244" y="53213"/>
                </a:lnTo>
                <a:lnTo>
                  <a:pt x="5000117" y="27305"/>
                </a:lnTo>
                <a:close/>
              </a:path>
              <a:path w="5481320" h="78104">
                <a:moveTo>
                  <a:pt x="5051933" y="27051"/>
                </a:moveTo>
                <a:lnTo>
                  <a:pt x="5026025" y="27178"/>
                </a:lnTo>
                <a:lnTo>
                  <a:pt x="5026152" y="53086"/>
                </a:lnTo>
                <a:lnTo>
                  <a:pt x="5052060" y="52959"/>
                </a:lnTo>
                <a:lnTo>
                  <a:pt x="5051933" y="27051"/>
                </a:lnTo>
                <a:close/>
              </a:path>
              <a:path w="5481320" h="78104">
                <a:moveTo>
                  <a:pt x="5103749" y="26924"/>
                </a:moveTo>
                <a:lnTo>
                  <a:pt x="5077841" y="27051"/>
                </a:lnTo>
                <a:lnTo>
                  <a:pt x="5077968" y="52959"/>
                </a:lnTo>
                <a:lnTo>
                  <a:pt x="5103876" y="52832"/>
                </a:lnTo>
                <a:lnTo>
                  <a:pt x="5103749" y="26924"/>
                </a:lnTo>
                <a:close/>
              </a:path>
              <a:path w="5481320" h="78104">
                <a:moveTo>
                  <a:pt x="5155565" y="26797"/>
                </a:moveTo>
                <a:lnTo>
                  <a:pt x="5129657" y="26924"/>
                </a:lnTo>
                <a:lnTo>
                  <a:pt x="5129784" y="52832"/>
                </a:lnTo>
                <a:lnTo>
                  <a:pt x="5155692" y="52705"/>
                </a:lnTo>
                <a:lnTo>
                  <a:pt x="5155565" y="26797"/>
                </a:lnTo>
                <a:close/>
              </a:path>
              <a:path w="5481320" h="78104">
                <a:moveTo>
                  <a:pt x="5207381" y="26670"/>
                </a:moveTo>
                <a:lnTo>
                  <a:pt x="5181473" y="26670"/>
                </a:lnTo>
                <a:lnTo>
                  <a:pt x="5181600" y="52578"/>
                </a:lnTo>
                <a:lnTo>
                  <a:pt x="5207508" y="52578"/>
                </a:lnTo>
                <a:lnTo>
                  <a:pt x="5207381" y="26670"/>
                </a:lnTo>
                <a:close/>
              </a:path>
              <a:path w="5481320" h="78104">
                <a:moveTo>
                  <a:pt x="5259197" y="26416"/>
                </a:moveTo>
                <a:lnTo>
                  <a:pt x="5233289" y="26543"/>
                </a:lnTo>
                <a:lnTo>
                  <a:pt x="5233416" y="52451"/>
                </a:lnTo>
                <a:lnTo>
                  <a:pt x="5259324" y="52324"/>
                </a:lnTo>
                <a:lnTo>
                  <a:pt x="5259197" y="26416"/>
                </a:lnTo>
                <a:close/>
              </a:path>
              <a:path w="5481320" h="78104">
                <a:moveTo>
                  <a:pt x="5311013" y="26289"/>
                </a:moveTo>
                <a:lnTo>
                  <a:pt x="5285105" y="26416"/>
                </a:lnTo>
                <a:lnTo>
                  <a:pt x="5285232" y="52324"/>
                </a:lnTo>
                <a:lnTo>
                  <a:pt x="5311140" y="52197"/>
                </a:lnTo>
                <a:lnTo>
                  <a:pt x="5311013" y="26289"/>
                </a:lnTo>
                <a:close/>
              </a:path>
              <a:path w="5481320" h="78104">
                <a:moveTo>
                  <a:pt x="5362829" y="26162"/>
                </a:moveTo>
                <a:lnTo>
                  <a:pt x="5336921" y="26289"/>
                </a:lnTo>
                <a:lnTo>
                  <a:pt x="5337048" y="52197"/>
                </a:lnTo>
                <a:lnTo>
                  <a:pt x="5362956" y="52070"/>
                </a:lnTo>
                <a:lnTo>
                  <a:pt x="5362829" y="26162"/>
                </a:lnTo>
                <a:close/>
              </a:path>
              <a:path w="5481320" h="78104">
                <a:moveTo>
                  <a:pt x="5442077" y="0"/>
                </a:moveTo>
                <a:lnTo>
                  <a:pt x="5426952" y="3127"/>
                </a:lnTo>
                <a:lnTo>
                  <a:pt x="5414613" y="11493"/>
                </a:lnTo>
                <a:lnTo>
                  <a:pt x="5406322" y="23860"/>
                </a:lnTo>
                <a:lnTo>
                  <a:pt x="5403342" y="38989"/>
                </a:lnTo>
                <a:lnTo>
                  <a:pt x="5406415" y="54113"/>
                </a:lnTo>
                <a:lnTo>
                  <a:pt x="5414787" y="66452"/>
                </a:lnTo>
                <a:lnTo>
                  <a:pt x="5427184" y="74743"/>
                </a:lnTo>
                <a:lnTo>
                  <a:pt x="5442331" y="77724"/>
                </a:lnTo>
                <a:lnTo>
                  <a:pt x="5457438" y="74596"/>
                </a:lnTo>
                <a:lnTo>
                  <a:pt x="5469747" y="66230"/>
                </a:lnTo>
                <a:lnTo>
                  <a:pt x="5478031" y="53863"/>
                </a:lnTo>
                <a:lnTo>
                  <a:pt x="5478417" y="51943"/>
                </a:lnTo>
                <a:lnTo>
                  <a:pt x="5414772" y="51943"/>
                </a:lnTo>
                <a:lnTo>
                  <a:pt x="5414645" y="26035"/>
                </a:lnTo>
                <a:lnTo>
                  <a:pt x="5440553" y="26035"/>
                </a:lnTo>
                <a:lnTo>
                  <a:pt x="5478413" y="25908"/>
                </a:lnTo>
                <a:lnTo>
                  <a:pt x="5477938" y="23610"/>
                </a:lnTo>
                <a:lnTo>
                  <a:pt x="5469572" y="11271"/>
                </a:lnTo>
                <a:lnTo>
                  <a:pt x="5457205" y="2980"/>
                </a:lnTo>
                <a:lnTo>
                  <a:pt x="5442077" y="0"/>
                </a:lnTo>
                <a:close/>
              </a:path>
              <a:path w="5481320" h="78104">
                <a:moveTo>
                  <a:pt x="5405894" y="26035"/>
                </a:moveTo>
                <a:lnTo>
                  <a:pt x="5388737" y="26035"/>
                </a:lnTo>
                <a:lnTo>
                  <a:pt x="5388864" y="51943"/>
                </a:lnTo>
                <a:lnTo>
                  <a:pt x="5405974" y="51943"/>
                </a:lnTo>
                <a:lnTo>
                  <a:pt x="5403342" y="38989"/>
                </a:lnTo>
                <a:lnTo>
                  <a:pt x="5405894" y="26035"/>
                </a:lnTo>
                <a:close/>
              </a:path>
              <a:path w="5481320" h="78104">
                <a:moveTo>
                  <a:pt x="5440553" y="26035"/>
                </a:moveTo>
                <a:lnTo>
                  <a:pt x="5414645" y="26035"/>
                </a:lnTo>
                <a:lnTo>
                  <a:pt x="5414772" y="51943"/>
                </a:lnTo>
                <a:lnTo>
                  <a:pt x="5478417" y="51943"/>
                </a:lnTo>
                <a:lnTo>
                  <a:pt x="5478442" y="51816"/>
                </a:lnTo>
                <a:lnTo>
                  <a:pt x="5440680" y="51816"/>
                </a:lnTo>
                <a:lnTo>
                  <a:pt x="5440553" y="26035"/>
                </a:lnTo>
                <a:close/>
              </a:path>
              <a:path w="5481320" h="78104">
                <a:moveTo>
                  <a:pt x="5442204" y="25908"/>
                </a:moveTo>
                <a:lnTo>
                  <a:pt x="5440553" y="25908"/>
                </a:lnTo>
                <a:lnTo>
                  <a:pt x="5440680" y="51816"/>
                </a:lnTo>
                <a:lnTo>
                  <a:pt x="5442204" y="51816"/>
                </a:lnTo>
                <a:lnTo>
                  <a:pt x="5442204" y="25908"/>
                </a:lnTo>
                <a:close/>
              </a:path>
              <a:path w="5481320" h="78104">
                <a:moveTo>
                  <a:pt x="5478413" y="25908"/>
                </a:moveTo>
                <a:lnTo>
                  <a:pt x="5442204" y="25908"/>
                </a:lnTo>
                <a:lnTo>
                  <a:pt x="5442204" y="51816"/>
                </a:lnTo>
                <a:lnTo>
                  <a:pt x="5478442" y="51816"/>
                </a:lnTo>
                <a:lnTo>
                  <a:pt x="5481066" y="38735"/>
                </a:lnTo>
                <a:lnTo>
                  <a:pt x="5478413" y="259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3352800" y="3848087"/>
            <a:ext cx="774966" cy="65609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3567429" y="3969257"/>
            <a:ext cx="19494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FFFFFF"/>
                </a:solidFill>
                <a:latin typeface="Arial"/>
                <a:cs typeface="Arial"/>
              </a:rPr>
              <a:t>2</a:t>
            </a:r>
            <a:endParaRPr sz="2400">
              <a:latin typeface="Arial"/>
              <a:cs typeface="Arial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605654" y="3937508"/>
            <a:ext cx="2156460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latin typeface="Noto Sans CJK JP Regular"/>
                <a:cs typeface="Noto Sans CJK JP Regular"/>
              </a:rPr>
              <a:t>产品方案介绍</a:t>
            </a:r>
            <a:endParaRPr sz="2800" dirty="0">
              <a:latin typeface="Noto Sans CJK JP Regular"/>
              <a:cs typeface="Noto Sans CJK JP Regular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854614" y="278843"/>
            <a:ext cx="0" cy="341630"/>
          </a:xfrm>
          <a:custGeom>
            <a:avLst/>
            <a:gdLst/>
            <a:ahLst/>
            <a:cxnLst/>
            <a:rect l="l" t="t" r="r" b="b"/>
            <a:pathLst>
              <a:path h="341630">
                <a:moveTo>
                  <a:pt x="0" y="0"/>
                </a:moveTo>
                <a:lnTo>
                  <a:pt x="0" y="341399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964147" y="370927"/>
            <a:ext cx="117320" cy="1190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214710" y="370927"/>
            <a:ext cx="115111" cy="1167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467482" y="373178"/>
            <a:ext cx="119605" cy="1167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720331" y="375422"/>
            <a:ext cx="117320" cy="1123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855817" y="525908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29">
                <a:moveTo>
                  <a:pt x="291186" y="26948"/>
                </a:moveTo>
                <a:lnTo>
                  <a:pt x="275386" y="26948"/>
                </a:lnTo>
                <a:lnTo>
                  <a:pt x="264095" y="40427"/>
                </a:lnTo>
                <a:lnTo>
                  <a:pt x="261840" y="40427"/>
                </a:lnTo>
                <a:lnTo>
                  <a:pt x="261840" y="42673"/>
                </a:lnTo>
                <a:lnTo>
                  <a:pt x="252813" y="42673"/>
                </a:lnTo>
                <a:lnTo>
                  <a:pt x="252813" y="49411"/>
                </a:lnTo>
                <a:lnTo>
                  <a:pt x="266358" y="49411"/>
                </a:lnTo>
                <a:lnTo>
                  <a:pt x="266358" y="47165"/>
                </a:lnTo>
                <a:lnTo>
                  <a:pt x="270868" y="47165"/>
                </a:lnTo>
                <a:lnTo>
                  <a:pt x="270868" y="44918"/>
                </a:lnTo>
                <a:lnTo>
                  <a:pt x="282158" y="33688"/>
                </a:lnTo>
                <a:lnTo>
                  <a:pt x="295700" y="33688"/>
                </a:lnTo>
                <a:lnTo>
                  <a:pt x="291186" y="26948"/>
                </a:lnTo>
                <a:close/>
              </a:path>
              <a:path w="815340" h="49529">
                <a:moveTo>
                  <a:pt x="295700" y="33688"/>
                </a:moveTo>
                <a:lnTo>
                  <a:pt x="282158" y="33688"/>
                </a:lnTo>
                <a:lnTo>
                  <a:pt x="291186" y="44918"/>
                </a:lnTo>
                <a:lnTo>
                  <a:pt x="295696" y="49411"/>
                </a:lnTo>
                <a:lnTo>
                  <a:pt x="313759" y="49411"/>
                </a:lnTo>
                <a:lnTo>
                  <a:pt x="313759" y="42673"/>
                </a:lnTo>
                <a:lnTo>
                  <a:pt x="302468" y="42673"/>
                </a:lnTo>
                <a:lnTo>
                  <a:pt x="302468" y="40427"/>
                </a:lnTo>
                <a:lnTo>
                  <a:pt x="300213" y="40427"/>
                </a:lnTo>
                <a:lnTo>
                  <a:pt x="295700" y="33688"/>
                </a:lnTo>
                <a:close/>
              </a:path>
              <a:path w="815340" h="49529">
                <a:moveTo>
                  <a:pt x="313759" y="20209"/>
                </a:moveTo>
                <a:lnTo>
                  <a:pt x="252813" y="20209"/>
                </a:lnTo>
                <a:lnTo>
                  <a:pt x="252813" y="26948"/>
                </a:lnTo>
                <a:lnTo>
                  <a:pt x="313759" y="26948"/>
                </a:lnTo>
                <a:lnTo>
                  <a:pt x="313759" y="20209"/>
                </a:lnTo>
                <a:close/>
              </a:path>
              <a:path w="815340" h="49529">
                <a:moveTo>
                  <a:pt x="288931" y="11226"/>
                </a:moveTo>
                <a:lnTo>
                  <a:pt x="277641" y="11226"/>
                </a:lnTo>
                <a:lnTo>
                  <a:pt x="277641" y="20209"/>
                </a:lnTo>
                <a:lnTo>
                  <a:pt x="288931" y="20209"/>
                </a:lnTo>
                <a:lnTo>
                  <a:pt x="288931" y="11226"/>
                </a:lnTo>
                <a:close/>
              </a:path>
              <a:path w="815340" h="49529">
                <a:moveTo>
                  <a:pt x="311496" y="4487"/>
                </a:moveTo>
                <a:lnTo>
                  <a:pt x="255068" y="4487"/>
                </a:lnTo>
                <a:lnTo>
                  <a:pt x="255068" y="11226"/>
                </a:lnTo>
                <a:lnTo>
                  <a:pt x="311496" y="11226"/>
                </a:lnTo>
                <a:lnTo>
                  <a:pt x="311496" y="4487"/>
                </a:lnTo>
                <a:close/>
              </a:path>
              <a:path w="815340" h="49529">
                <a:moveTo>
                  <a:pt x="63203" y="13477"/>
                </a:moveTo>
                <a:lnTo>
                  <a:pt x="2258" y="13477"/>
                </a:lnTo>
                <a:lnTo>
                  <a:pt x="2258" y="47165"/>
                </a:lnTo>
                <a:lnTo>
                  <a:pt x="11286" y="47165"/>
                </a:lnTo>
                <a:lnTo>
                  <a:pt x="11286" y="17965"/>
                </a:lnTo>
                <a:lnTo>
                  <a:pt x="63203" y="17965"/>
                </a:lnTo>
                <a:lnTo>
                  <a:pt x="63203" y="13477"/>
                </a:lnTo>
                <a:close/>
              </a:path>
              <a:path w="815340" h="49529">
                <a:moveTo>
                  <a:pt x="36113" y="38180"/>
                </a:moveTo>
                <a:lnTo>
                  <a:pt x="27087" y="38180"/>
                </a:lnTo>
                <a:lnTo>
                  <a:pt x="27087" y="47165"/>
                </a:lnTo>
                <a:lnTo>
                  <a:pt x="36113" y="47165"/>
                </a:lnTo>
                <a:lnTo>
                  <a:pt x="36113" y="38180"/>
                </a:lnTo>
                <a:close/>
              </a:path>
              <a:path w="815340" h="49529">
                <a:moveTo>
                  <a:pt x="63203" y="17965"/>
                </a:moveTo>
                <a:lnTo>
                  <a:pt x="51913" y="17965"/>
                </a:lnTo>
                <a:lnTo>
                  <a:pt x="51913" y="40427"/>
                </a:lnTo>
                <a:lnTo>
                  <a:pt x="42885" y="40427"/>
                </a:lnTo>
                <a:lnTo>
                  <a:pt x="42885" y="47165"/>
                </a:lnTo>
                <a:lnTo>
                  <a:pt x="60948" y="47165"/>
                </a:lnTo>
                <a:lnTo>
                  <a:pt x="60948" y="44918"/>
                </a:lnTo>
                <a:lnTo>
                  <a:pt x="63203" y="44918"/>
                </a:lnTo>
                <a:lnTo>
                  <a:pt x="63203" y="17965"/>
                </a:lnTo>
                <a:close/>
              </a:path>
              <a:path w="815340" h="49529">
                <a:moveTo>
                  <a:pt x="49658" y="33688"/>
                </a:moveTo>
                <a:lnTo>
                  <a:pt x="13543" y="33688"/>
                </a:lnTo>
                <a:lnTo>
                  <a:pt x="13543" y="38180"/>
                </a:lnTo>
                <a:lnTo>
                  <a:pt x="49658" y="38180"/>
                </a:lnTo>
                <a:lnTo>
                  <a:pt x="49658" y="33688"/>
                </a:lnTo>
                <a:close/>
              </a:path>
              <a:path w="815340" h="49529">
                <a:moveTo>
                  <a:pt x="36113" y="29197"/>
                </a:moveTo>
                <a:lnTo>
                  <a:pt x="27087" y="29197"/>
                </a:lnTo>
                <a:lnTo>
                  <a:pt x="27087" y="33688"/>
                </a:lnTo>
                <a:lnTo>
                  <a:pt x="36113" y="33688"/>
                </a:lnTo>
                <a:lnTo>
                  <a:pt x="36113" y="29197"/>
                </a:lnTo>
                <a:close/>
              </a:path>
              <a:path w="815340" h="49529">
                <a:moveTo>
                  <a:pt x="49658" y="24704"/>
                </a:moveTo>
                <a:lnTo>
                  <a:pt x="13543" y="24704"/>
                </a:lnTo>
                <a:lnTo>
                  <a:pt x="13543" y="29197"/>
                </a:lnTo>
                <a:lnTo>
                  <a:pt x="49658" y="29197"/>
                </a:lnTo>
                <a:lnTo>
                  <a:pt x="49658" y="24704"/>
                </a:lnTo>
                <a:close/>
              </a:path>
              <a:path w="815340" h="49529">
                <a:moveTo>
                  <a:pt x="27087" y="20209"/>
                </a:moveTo>
                <a:lnTo>
                  <a:pt x="15801" y="20209"/>
                </a:lnTo>
                <a:lnTo>
                  <a:pt x="18058" y="24704"/>
                </a:lnTo>
                <a:lnTo>
                  <a:pt x="29345" y="24704"/>
                </a:lnTo>
                <a:lnTo>
                  <a:pt x="27087" y="20209"/>
                </a:lnTo>
                <a:close/>
              </a:path>
              <a:path w="815340" h="49529">
                <a:moveTo>
                  <a:pt x="47403" y="20209"/>
                </a:moveTo>
                <a:lnTo>
                  <a:pt x="36113" y="20209"/>
                </a:lnTo>
                <a:lnTo>
                  <a:pt x="33858" y="24704"/>
                </a:lnTo>
                <a:lnTo>
                  <a:pt x="45148" y="24704"/>
                </a:lnTo>
                <a:lnTo>
                  <a:pt x="47403" y="20209"/>
                </a:lnTo>
                <a:close/>
              </a:path>
              <a:path w="815340" h="49529">
                <a:moveTo>
                  <a:pt x="38375" y="8982"/>
                </a:moveTo>
                <a:lnTo>
                  <a:pt x="27087" y="8982"/>
                </a:lnTo>
                <a:lnTo>
                  <a:pt x="27087" y="13477"/>
                </a:lnTo>
                <a:lnTo>
                  <a:pt x="38375" y="13477"/>
                </a:lnTo>
                <a:lnTo>
                  <a:pt x="38375" y="8982"/>
                </a:lnTo>
                <a:close/>
              </a:path>
              <a:path w="815340" h="49529">
                <a:moveTo>
                  <a:pt x="63203" y="4487"/>
                </a:moveTo>
                <a:lnTo>
                  <a:pt x="0" y="4487"/>
                </a:lnTo>
                <a:lnTo>
                  <a:pt x="0" y="8982"/>
                </a:lnTo>
                <a:lnTo>
                  <a:pt x="63203" y="8982"/>
                </a:lnTo>
                <a:lnTo>
                  <a:pt x="63203" y="4487"/>
                </a:lnTo>
                <a:close/>
              </a:path>
              <a:path w="815340" h="49529">
                <a:moveTo>
                  <a:pt x="38375" y="0"/>
                </a:moveTo>
                <a:lnTo>
                  <a:pt x="27087" y="0"/>
                </a:lnTo>
                <a:lnTo>
                  <a:pt x="27087" y="4487"/>
                </a:lnTo>
                <a:lnTo>
                  <a:pt x="38375" y="4487"/>
                </a:lnTo>
                <a:lnTo>
                  <a:pt x="38375" y="0"/>
                </a:lnTo>
                <a:close/>
              </a:path>
              <a:path w="815340" h="49529">
                <a:moveTo>
                  <a:pt x="812591" y="4487"/>
                </a:moveTo>
                <a:lnTo>
                  <a:pt x="756140" y="4487"/>
                </a:lnTo>
                <a:lnTo>
                  <a:pt x="756140" y="40427"/>
                </a:lnTo>
                <a:lnTo>
                  <a:pt x="753931" y="40427"/>
                </a:lnTo>
                <a:lnTo>
                  <a:pt x="753931" y="42673"/>
                </a:lnTo>
                <a:lnTo>
                  <a:pt x="751646" y="42673"/>
                </a:lnTo>
                <a:lnTo>
                  <a:pt x="751646" y="47165"/>
                </a:lnTo>
                <a:lnTo>
                  <a:pt x="760711" y="47165"/>
                </a:lnTo>
                <a:lnTo>
                  <a:pt x="762921" y="44918"/>
                </a:lnTo>
                <a:lnTo>
                  <a:pt x="762921" y="42673"/>
                </a:lnTo>
                <a:lnTo>
                  <a:pt x="765206" y="31442"/>
                </a:lnTo>
                <a:lnTo>
                  <a:pt x="808096" y="31442"/>
                </a:lnTo>
                <a:lnTo>
                  <a:pt x="810382" y="29197"/>
                </a:lnTo>
                <a:lnTo>
                  <a:pt x="812591" y="26948"/>
                </a:lnTo>
                <a:lnTo>
                  <a:pt x="812591" y="24704"/>
                </a:lnTo>
                <a:lnTo>
                  <a:pt x="765206" y="24704"/>
                </a:lnTo>
                <a:lnTo>
                  <a:pt x="765206" y="22460"/>
                </a:lnTo>
                <a:lnTo>
                  <a:pt x="812591" y="22460"/>
                </a:lnTo>
                <a:lnTo>
                  <a:pt x="812591" y="17965"/>
                </a:lnTo>
                <a:lnTo>
                  <a:pt x="765206" y="17965"/>
                </a:lnTo>
                <a:lnTo>
                  <a:pt x="765206" y="15721"/>
                </a:lnTo>
                <a:lnTo>
                  <a:pt x="812591" y="15721"/>
                </a:lnTo>
                <a:lnTo>
                  <a:pt x="812591" y="11226"/>
                </a:lnTo>
                <a:lnTo>
                  <a:pt x="765206" y="11226"/>
                </a:lnTo>
                <a:lnTo>
                  <a:pt x="765206" y="8982"/>
                </a:lnTo>
                <a:lnTo>
                  <a:pt x="812591" y="8982"/>
                </a:lnTo>
                <a:lnTo>
                  <a:pt x="812591" y="4487"/>
                </a:lnTo>
                <a:close/>
              </a:path>
              <a:path w="815340" h="49529">
                <a:moveTo>
                  <a:pt x="778766" y="31442"/>
                </a:moveTo>
                <a:lnTo>
                  <a:pt x="767491" y="31442"/>
                </a:lnTo>
                <a:lnTo>
                  <a:pt x="767491" y="44918"/>
                </a:lnTo>
                <a:lnTo>
                  <a:pt x="769701" y="47165"/>
                </a:lnTo>
                <a:lnTo>
                  <a:pt x="801316" y="47165"/>
                </a:lnTo>
                <a:lnTo>
                  <a:pt x="801316" y="42673"/>
                </a:lnTo>
                <a:lnTo>
                  <a:pt x="778766" y="42673"/>
                </a:lnTo>
                <a:lnTo>
                  <a:pt x="778766" y="31442"/>
                </a:lnTo>
                <a:close/>
              </a:path>
              <a:path w="815340" h="49529">
                <a:moveTo>
                  <a:pt x="810382" y="31442"/>
                </a:moveTo>
                <a:lnTo>
                  <a:pt x="801316" y="31442"/>
                </a:lnTo>
                <a:lnTo>
                  <a:pt x="803602" y="44918"/>
                </a:lnTo>
                <a:lnTo>
                  <a:pt x="805811" y="44918"/>
                </a:lnTo>
                <a:lnTo>
                  <a:pt x="805811" y="47165"/>
                </a:lnTo>
                <a:lnTo>
                  <a:pt x="814877" y="47165"/>
                </a:lnTo>
                <a:lnTo>
                  <a:pt x="814877" y="40427"/>
                </a:lnTo>
                <a:lnTo>
                  <a:pt x="812591" y="40427"/>
                </a:lnTo>
                <a:lnTo>
                  <a:pt x="812591" y="38180"/>
                </a:lnTo>
                <a:lnTo>
                  <a:pt x="810382" y="31442"/>
                </a:lnTo>
                <a:close/>
              </a:path>
              <a:path w="815340" h="49529">
                <a:moveTo>
                  <a:pt x="792327" y="33688"/>
                </a:moveTo>
                <a:lnTo>
                  <a:pt x="783261" y="33688"/>
                </a:lnTo>
                <a:lnTo>
                  <a:pt x="783261" y="38180"/>
                </a:lnTo>
                <a:lnTo>
                  <a:pt x="785547" y="40427"/>
                </a:lnTo>
                <a:lnTo>
                  <a:pt x="799031" y="40427"/>
                </a:lnTo>
                <a:lnTo>
                  <a:pt x="799031" y="35934"/>
                </a:lnTo>
                <a:lnTo>
                  <a:pt x="792327" y="35934"/>
                </a:lnTo>
                <a:lnTo>
                  <a:pt x="792327" y="33688"/>
                </a:lnTo>
                <a:close/>
              </a:path>
              <a:path w="815340" h="49529">
                <a:moveTo>
                  <a:pt x="812591" y="22460"/>
                </a:moveTo>
                <a:lnTo>
                  <a:pt x="803602" y="22460"/>
                </a:lnTo>
                <a:lnTo>
                  <a:pt x="803602" y="24704"/>
                </a:lnTo>
                <a:lnTo>
                  <a:pt x="812591" y="24704"/>
                </a:lnTo>
                <a:lnTo>
                  <a:pt x="812591" y="22460"/>
                </a:lnTo>
                <a:close/>
              </a:path>
              <a:path w="815340" h="49529">
                <a:moveTo>
                  <a:pt x="812591" y="15721"/>
                </a:moveTo>
                <a:lnTo>
                  <a:pt x="801316" y="15721"/>
                </a:lnTo>
                <a:lnTo>
                  <a:pt x="801316" y="17965"/>
                </a:lnTo>
                <a:lnTo>
                  <a:pt x="812591" y="17965"/>
                </a:lnTo>
                <a:lnTo>
                  <a:pt x="812591" y="15721"/>
                </a:lnTo>
                <a:close/>
              </a:path>
              <a:path w="815340" h="49529">
                <a:moveTo>
                  <a:pt x="812591" y="8982"/>
                </a:moveTo>
                <a:lnTo>
                  <a:pt x="801316" y="8982"/>
                </a:lnTo>
                <a:lnTo>
                  <a:pt x="801316" y="11226"/>
                </a:lnTo>
                <a:lnTo>
                  <a:pt x="812591" y="11226"/>
                </a:lnTo>
                <a:lnTo>
                  <a:pt x="812591" y="8982"/>
                </a:lnTo>
                <a:close/>
              </a:path>
              <a:path w="815340" h="49529">
                <a:moveTo>
                  <a:pt x="785547" y="0"/>
                </a:moveTo>
                <a:lnTo>
                  <a:pt x="771986" y="0"/>
                </a:lnTo>
                <a:lnTo>
                  <a:pt x="771986" y="4487"/>
                </a:lnTo>
                <a:lnTo>
                  <a:pt x="783261" y="4487"/>
                </a:lnTo>
                <a:lnTo>
                  <a:pt x="785547" y="0"/>
                </a:lnTo>
                <a:close/>
              </a:path>
              <a:path w="815340" h="49529">
                <a:moveTo>
                  <a:pt x="519168" y="2243"/>
                </a:moveTo>
                <a:lnTo>
                  <a:pt x="510141" y="2243"/>
                </a:lnTo>
                <a:lnTo>
                  <a:pt x="505623" y="11226"/>
                </a:lnTo>
                <a:lnTo>
                  <a:pt x="505623" y="13477"/>
                </a:lnTo>
                <a:lnTo>
                  <a:pt x="501106" y="13477"/>
                </a:lnTo>
                <a:lnTo>
                  <a:pt x="501106" y="20209"/>
                </a:lnTo>
                <a:lnTo>
                  <a:pt x="505623" y="20209"/>
                </a:lnTo>
                <a:lnTo>
                  <a:pt x="505623" y="49411"/>
                </a:lnTo>
                <a:lnTo>
                  <a:pt x="514651" y="49411"/>
                </a:lnTo>
                <a:lnTo>
                  <a:pt x="514651" y="13477"/>
                </a:lnTo>
                <a:lnTo>
                  <a:pt x="519168" y="2243"/>
                </a:lnTo>
                <a:close/>
              </a:path>
              <a:path w="815340" h="49529">
                <a:moveTo>
                  <a:pt x="562051" y="31442"/>
                </a:moveTo>
                <a:lnTo>
                  <a:pt x="521423" y="31442"/>
                </a:lnTo>
                <a:lnTo>
                  <a:pt x="521423" y="47165"/>
                </a:lnTo>
                <a:lnTo>
                  <a:pt x="562051" y="47165"/>
                </a:lnTo>
                <a:lnTo>
                  <a:pt x="562051" y="42673"/>
                </a:lnTo>
                <a:lnTo>
                  <a:pt x="530451" y="42673"/>
                </a:lnTo>
                <a:lnTo>
                  <a:pt x="530451" y="35934"/>
                </a:lnTo>
                <a:lnTo>
                  <a:pt x="562051" y="35934"/>
                </a:lnTo>
                <a:lnTo>
                  <a:pt x="562051" y="31442"/>
                </a:lnTo>
                <a:close/>
              </a:path>
              <a:path w="815340" h="49529">
                <a:moveTo>
                  <a:pt x="562051" y="35934"/>
                </a:moveTo>
                <a:lnTo>
                  <a:pt x="553024" y="35934"/>
                </a:lnTo>
                <a:lnTo>
                  <a:pt x="553024" y="42673"/>
                </a:lnTo>
                <a:lnTo>
                  <a:pt x="562051" y="42673"/>
                </a:lnTo>
                <a:lnTo>
                  <a:pt x="562051" y="35934"/>
                </a:lnTo>
                <a:close/>
              </a:path>
              <a:path w="815340" h="49529">
                <a:moveTo>
                  <a:pt x="562051" y="22460"/>
                </a:moveTo>
                <a:lnTo>
                  <a:pt x="521423" y="22460"/>
                </a:lnTo>
                <a:lnTo>
                  <a:pt x="521423" y="26948"/>
                </a:lnTo>
                <a:lnTo>
                  <a:pt x="562051" y="26948"/>
                </a:lnTo>
                <a:lnTo>
                  <a:pt x="562051" y="22460"/>
                </a:lnTo>
                <a:close/>
              </a:path>
              <a:path w="815340" h="49529">
                <a:moveTo>
                  <a:pt x="562051" y="13477"/>
                </a:moveTo>
                <a:lnTo>
                  <a:pt x="521423" y="13477"/>
                </a:lnTo>
                <a:lnTo>
                  <a:pt x="521423" y="20209"/>
                </a:lnTo>
                <a:lnTo>
                  <a:pt x="562051" y="20209"/>
                </a:lnTo>
                <a:lnTo>
                  <a:pt x="562051" y="13477"/>
                </a:lnTo>
                <a:close/>
              </a:path>
              <a:path w="815340" h="49529">
                <a:moveTo>
                  <a:pt x="564314" y="6738"/>
                </a:moveTo>
                <a:lnTo>
                  <a:pt x="519168" y="6738"/>
                </a:lnTo>
                <a:lnTo>
                  <a:pt x="519168" y="11226"/>
                </a:lnTo>
                <a:lnTo>
                  <a:pt x="564314" y="11226"/>
                </a:lnTo>
                <a:lnTo>
                  <a:pt x="564314" y="6738"/>
                </a:lnTo>
                <a:close/>
              </a:path>
              <a:path w="815340" h="49529">
                <a:moveTo>
                  <a:pt x="548514" y="2243"/>
                </a:moveTo>
                <a:lnTo>
                  <a:pt x="537223" y="2243"/>
                </a:lnTo>
                <a:lnTo>
                  <a:pt x="537223" y="6738"/>
                </a:lnTo>
                <a:lnTo>
                  <a:pt x="548514" y="6738"/>
                </a:lnTo>
                <a:lnTo>
                  <a:pt x="548514" y="2243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815188" y="49783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3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131202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400" y="116791"/>
                </a:lnTo>
                <a:lnTo>
                  <a:pt x="47330" y="51097"/>
                </a:lnTo>
                <a:lnTo>
                  <a:pt x="48529" y="43797"/>
                </a:lnTo>
                <a:lnTo>
                  <a:pt x="53114" y="38183"/>
                </a:lnTo>
                <a:lnTo>
                  <a:pt x="63200" y="35938"/>
                </a:lnTo>
                <a:lnTo>
                  <a:pt x="123300" y="35938"/>
                </a:lnTo>
                <a:lnTo>
                  <a:pt x="122453" y="29756"/>
                </a:lnTo>
                <a:lnTo>
                  <a:pt x="119160" y="20216"/>
                </a:lnTo>
                <a:lnTo>
                  <a:pt x="42882" y="20216"/>
                </a:lnTo>
                <a:lnTo>
                  <a:pt x="42882" y="2243"/>
                </a:lnTo>
                <a:close/>
              </a:path>
              <a:path w="124459" h="116840">
                <a:moveTo>
                  <a:pt x="123300" y="35938"/>
                </a:moveTo>
                <a:lnTo>
                  <a:pt x="63200" y="35938"/>
                </a:lnTo>
                <a:lnTo>
                  <a:pt x="73603" y="36289"/>
                </a:lnTo>
                <a:lnTo>
                  <a:pt x="78717" y="38746"/>
                </a:lnTo>
                <a:lnTo>
                  <a:pt x="80022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46" y="116791"/>
                </a:lnTo>
                <a:lnTo>
                  <a:pt x="124038" y="43797"/>
                </a:lnTo>
                <a:lnTo>
                  <a:pt x="123934" y="40566"/>
                </a:lnTo>
                <a:lnTo>
                  <a:pt x="123300" y="35938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26"/>
                </a:lnTo>
                <a:lnTo>
                  <a:pt x="53607" y="8422"/>
                </a:lnTo>
                <a:lnTo>
                  <a:pt x="46341" y="15161"/>
                </a:lnTo>
                <a:lnTo>
                  <a:pt x="42882" y="20216"/>
                </a:lnTo>
                <a:lnTo>
                  <a:pt x="119160" y="20216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43956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955"/>
                </a:moveTo>
                <a:lnTo>
                  <a:pt x="64089" y="26955"/>
                </a:lnTo>
                <a:lnTo>
                  <a:pt x="68599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8338" y="118830"/>
                </a:lnTo>
                <a:lnTo>
                  <a:pt x="71140" y="113425"/>
                </a:lnTo>
                <a:lnTo>
                  <a:pt x="79287" y="108021"/>
                </a:lnTo>
                <a:lnTo>
                  <a:pt x="82144" y="105564"/>
                </a:lnTo>
                <a:lnTo>
                  <a:pt x="125034" y="105564"/>
                </a:lnTo>
                <a:lnTo>
                  <a:pt x="125034" y="94330"/>
                </a:lnTo>
                <a:lnTo>
                  <a:pt x="48288" y="94330"/>
                </a:lnTo>
                <a:lnTo>
                  <a:pt x="46026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70861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34" y="67382"/>
                </a:lnTo>
                <a:lnTo>
                  <a:pt x="125034" y="26955"/>
                </a:lnTo>
                <a:close/>
              </a:path>
              <a:path w="132079" h="121284">
                <a:moveTo>
                  <a:pt x="125034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807" y="116791"/>
                </a:lnTo>
                <a:lnTo>
                  <a:pt x="131807" y="112303"/>
                </a:lnTo>
                <a:lnTo>
                  <a:pt x="125034" y="110052"/>
                </a:lnTo>
                <a:lnTo>
                  <a:pt x="125034" y="105564"/>
                </a:lnTo>
                <a:close/>
              </a:path>
              <a:path w="132079" h="121284">
                <a:moveTo>
                  <a:pt x="125034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34" y="94330"/>
                </a:lnTo>
                <a:lnTo>
                  <a:pt x="125034" y="67382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77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9" y="26955"/>
                </a:lnTo>
                <a:lnTo>
                  <a:pt x="125034" y="26955"/>
                </a:lnTo>
                <a:lnTo>
                  <a:pt x="125034" y="22460"/>
                </a:lnTo>
                <a:lnTo>
                  <a:pt x="113744" y="13477"/>
                </a:lnTo>
                <a:lnTo>
                  <a:pt x="111489" y="8982"/>
                </a:lnTo>
                <a:lnTo>
                  <a:pt x="104716" y="6738"/>
                </a:lnTo>
                <a:lnTo>
                  <a:pt x="95689" y="4495"/>
                </a:lnTo>
                <a:lnTo>
                  <a:pt x="88212" y="2843"/>
                </a:lnTo>
                <a:lnTo>
                  <a:pt x="79889" y="1403"/>
                </a:lnTo>
                <a:lnTo>
                  <a:pt x="71565" y="385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589407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385" y="116791"/>
                </a:lnTo>
                <a:lnTo>
                  <a:pt x="47322" y="51097"/>
                </a:lnTo>
                <a:lnTo>
                  <a:pt x="48537" y="43797"/>
                </a:lnTo>
                <a:lnTo>
                  <a:pt x="53138" y="38183"/>
                </a:lnTo>
                <a:lnTo>
                  <a:pt x="63231" y="35938"/>
                </a:lnTo>
                <a:lnTo>
                  <a:pt x="123329" y="35938"/>
                </a:lnTo>
                <a:lnTo>
                  <a:pt x="122481" y="29756"/>
                </a:lnTo>
                <a:lnTo>
                  <a:pt x="119185" y="20216"/>
                </a:lnTo>
                <a:lnTo>
                  <a:pt x="42890" y="20216"/>
                </a:lnTo>
                <a:lnTo>
                  <a:pt x="42890" y="2243"/>
                </a:lnTo>
                <a:close/>
              </a:path>
              <a:path w="124459" h="116840">
                <a:moveTo>
                  <a:pt x="123329" y="35938"/>
                </a:moveTo>
                <a:lnTo>
                  <a:pt x="63231" y="35938"/>
                </a:lnTo>
                <a:lnTo>
                  <a:pt x="73633" y="36289"/>
                </a:lnTo>
                <a:lnTo>
                  <a:pt x="78743" y="38746"/>
                </a:lnTo>
                <a:lnTo>
                  <a:pt x="80040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76" y="116791"/>
                </a:lnTo>
                <a:lnTo>
                  <a:pt x="124068" y="43797"/>
                </a:lnTo>
                <a:lnTo>
                  <a:pt x="123964" y="40566"/>
                </a:lnTo>
                <a:lnTo>
                  <a:pt x="123329" y="35938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26"/>
                </a:lnTo>
                <a:lnTo>
                  <a:pt x="53632" y="8422"/>
                </a:lnTo>
                <a:lnTo>
                  <a:pt x="46361" y="15161"/>
                </a:lnTo>
                <a:lnTo>
                  <a:pt x="42890" y="20216"/>
                </a:lnTo>
                <a:lnTo>
                  <a:pt x="119185" y="20216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266639" y="321518"/>
            <a:ext cx="86360" cy="149225"/>
          </a:xfrm>
          <a:custGeom>
            <a:avLst/>
            <a:gdLst/>
            <a:ahLst/>
            <a:cxnLst/>
            <a:rect l="l" t="t" r="r" b="b"/>
            <a:pathLst>
              <a:path w="86359" h="149225">
                <a:moveTo>
                  <a:pt x="63200" y="62887"/>
                </a:moveTo>
                <a:lnTo>
                  <a:pt x="18055" y="62887"/>
                </a:lnTo>
                <a:lnTo>
                  <a:pt x="18055" y="112303"/>
                </a:lnTo>
                <a:lnTo>
                  <a:pt x="38372" y="148235"/>
                </a:lnTo>
                <a:lnTo>
                  <a:pt x="51490" y="149184"/>
                </a:lnTo>
                <a:lnTo>
                  <a:pt x="67149" y="149079"/>
                </a:lnTo>
                <a:lnTo>
                  <a:pt x="80270" y="148551"/>
                </a:lnTo>
                <a:lnTo>
                  <a:pt x="85773" y="148235"/>
                </a:lnTo>
                <a:lnTo>
                  <a:pt x="85773" y="116791"/>
                </a:lnTo>
                <a:lnTo>
                  <a:pt x="63200" y="116791"/>
                </a:lnTo>
                <a:lnTo>
                  <a:pt x="63200" y="62887"/>
                </a:lnTo>
                <a:close/>
              </a:path>
              <a:path w="86359" h="149225">
                <a:moveTo>
                  <a:pt x="83510" y="35938"/>
                </a:moveTo>
                <a:lnTo>
                  <a:pt x="0" y="35938"/>
                </a:lnTo>
                <a:lnTo>
                  <a:pt x="0" y="62887"/>
                </a:lnTo>
                <a:lnTo>
                  <a:pt x="83510" y="62887"/>
                </a:lnTo>
                <a:lnTo>
                  <a:pt x="83510" y="35938"/>
                </a:lnTo>
                <a:close/>
              </a:path>
              <a:path w="86359" h="149225">
                <a:moveTo>
                  <a:pt x="63200" y="0"/>
                </a:moveTo>
                <a:lnTo>
                  <a:pt x="18055" y="0"/>
                </a:lnTo>
                <a:lnTo>
                  <a:pt x="18055" y="35938"/>
                </a:lnTo>
                <a:lnTo>
                  <a:pt x="63200" y="35938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372730" y="312534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444"/>
                </a:moveTo>
                <a:lnTo>
                  <a:pt x="45144" y="31444"/>
                </a:lnTo>
                <a:lnTo>
                  <a:pt x="45144" y="0"/>
                </a:lnTo>
                <a:lnTo>
                  <a:pt x="0" y="0"/>
                </a:lnTo>
                <a:lnTo>
                  <a:pt x="0" y="3144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95302" y="357456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2303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98134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955"/>
                </a:moveTo>
                <a:lnTo>
                  <a:pt x="64081" y="26955"/>
                </a:lnTo>
                <a:lnTo>
                  <a:pt x="70853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9289" y="118830"/>
                </a:lnTo>
                <a:lnTo>
                  <a:pt x="71986" y="113425"/>
                </a:lnTo>
                <a:lnTo>
                  <a:pt x="79604" y="108021"/>
                </a:lnTo>
                <a:lnTo>
                  <a:pt x="82144" y="105564"/>
                </a:lnTo>
                <a:lnTo>
                  <a:pt x="125027" y="105564"/>
                </a:lnTo>
                <a:lnTo>
                  <a:pt x="125027" y="94330"/>
                </a:lnTo>
                <a:lnTo>
                  <a:pt x="48281" y="94330"/>
                </a:lnTo>
                <a:lnTo>
                  <a:pt x="48281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61826" y="74121"/>
                </a:lnTo>
                <a:lnTo>
                  <a:pt x="70853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27" y="67382"/>
                </a:lnTo>
                <a:lnTo>
                  <a:pt x="125027" y="26955"/>
                </a:lnTo>
                <a:close/>
              </a:path>
              <a:path w="132079" h="121284">
                <a:moveTo>
                  <a:pt x="125027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799" y="116791"/>
                </a:lnTo>
                <a:lnTo>
                  <a:pt x="131799" y="112303"/>
                </a:lnTo>
                <a:lnTo>
                  <a:pt x="125027" y="110052"/>
                </a:lnTo>
                <a:lnTo>
                  <a:pt x="125027" y="105564"/>
                </a:lnTo>
                <a:close/>
              </a:path>
              <a:path w="132079" h="121284">
                <a:moveTo>
                  <a:pt x="125027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27" y="94330"/>
                </a:lnTo>
                <a:lnTo>
                  <a:pt x="125027" y="67382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77"/>
                </a:lnTo>
                <a:lnTo>
                  <a:pt x="6561" y="33689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1" y="26955"/>
                </a:lnTo>
                <a:lnTo>
                  <a:pt x="125027" y="26955"/>
                </a:lnTo>
                <a:lnTo>
                  <a:pt x="125027" y="22460"/>
                </a:lnTo>
                <a:lnTo>
                  <a:pt x="88212" y="2843"/>
                </a:lnTo>
                <a:lnTo>
                  <a:pt x="71562" y="385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815188" y="314779"/>
            <a:ext cx="146722" cy="1549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702309" y="328257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82"/>
                </a:lnTo>
                <a:lnTo>
                  <a:pt x="0" y="24704"/>
                </a:lnTo>
                <a:lnTo>
                  <a:pt x="6780" y="31443"/>
                </a:lnTo>
                <a:lnTo>
                  <a:pt x="8989" y="31443"/>
                </a:lnTo>
                <a:lnTo>
                  <a:pt x="2209" y="24704"/>
                </a:lnTo>
                <a:lnTo>
                  <a:pt x="2209" y="8982"/>
                </a:lnTo>
                <a:lnTo>
                  <a:pt x="8989" y="2243"/>
                </a:lnTo>
                <a:lnTo>
                  <a:pt x="26509" y="2243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43"/>
                </a:moveTo>
                <a:lnTo>
                  <a:pt x="22549" y="2243"/>
                </a:lnTo>
                <a:lnTo>
                  <a:pt x="29330" y="8982"/>
                </a:lnTo>
                <a:lnTo>
                  <a:pt x="29330" y="24704"/>
                </a:lnTo>
                <a:lnTo>
                  <a:pt x="22549" y="31443"/>
                </a:lnTo>
                <a:lnTo>
                  <a:pt x="24835" y="31443"/>
                </a:lnTo>
                <a:lnTo>
                  <a:pt x="31539" y="24704"/>
                </a:lnTo>
                <a:lnTo>
                  <a:pt x="31539" y="8982"/>
                </a:lnTo>
                <a:lnTo>
                  <a:pt x="26509" y="2243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709089" y="334988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216"/>
                </a:lnTo>
                <a:lnTo>
                  <a:pt x="4494" y="20216"/>
                </a:lnTo>
                <a:lnTo>
                  <a:pt x="4494" y="11234"/>
                </a:lnTo>
                <a:lnTo>
                  <a:pt x="13484" y="11234"/>
                </a:lnTo>
                <a:lnTo>
                  <a:pt x="18055" y="8990"/>
                </a:lnTo>
                <a:lnTo>
                  <a:pt x="4494" y="8990"/>
                </a:lnTo>
                <a:lnTo>
                  <a:pt x="4494" y="2251"/>
                </a:lnTo>
                <a:lnTo>
                  <a:pt x="15769" y="225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234"/>
                </a:moveTo>
                <a:lnTo>
                  <a:pt x="8989" y="11234"/>
                </a:lnTo>
                <a:lnTo>
                  <a:pt x="13484" y="20216"/>
                </a:lnTo>
                <a:lnTo>
                  <a:pt x="18055" y="20216"/>
                </a:lnTo>
                <a:lnTo>
                  <a:pt x="11274" y="11234"/>
                </a:lnTo>
                <a:close/>
              </a:path>
              <a:path w="18415" h="20320">
                <a:moveTo>
                  <a:pt x="18055" y="2251"/>
                </a:moveTo>
                <a:lnTo>
                  <a:pt x="15769" y="2251"/>
                </a:lnTo>
                <a:lnTo>
                  <a:pt x="15769" y="8990"/>
                </a:lnTo>
                <a:lnTo>
                  <a:pt x="18055" y="8990"/>
                </a:lnTo>
                <a:lnTo>
                  <a:pt x="18055" y="225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20" name="object 20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65735" rIns="0" bIns="0" rtlCol="0">
            <a:spAutoFit/>
          </a:bodyPr>
          <a:lstStyle/>
          <a:p>
            <a:pPr marL="330835">
              <a:lnSpc>
                <a:spcPct val="100000"/>
              </a:lnSpc>
              <a:spcBef>
                <a:spcPts val="1305"/>
              </a:spcBef>
            </a:pPr>
            <a:r>
              <a:rPr spc="60" dirty="0"/>
              <a:t>1</a:t>
            </a:r>
            <a:r>
              <a:rPr dirty="0"/>
              <a:t>、身份认证：客户刷身</a:t>
            </a:r>
            <a:r>
              <a:rPr spc="-10" dirty="0"/>
              <a:t>份</a:t>
            </a:r>
            <a:r>
              <a:rPr spc="5" dirty="0"/>
              <a:t>证</a:t>
            </a:r>
            <a:r>
              <a:rPr spc="65" dirty="0"/>
              <a:t>/</a:t>
            </a:r>
            <a:r>
              <a:rPr spc="-10" dirty="0"/>
              <a:t>卡</a:t>
            </a:r>
            <a:r>
              <a:rPr spc="5" dirty="0"/>
              <a:t>，进</a:t>
            </a:r>
            <a:r>
              <a:rPr spc="-20" dirty="0"/>
              <a:t>入</a:t>
            </a:r>
            <a:r>
              <a:rPr spc="5" dirty="0"/>
              <a:t>登录</a:t>
            </a:r>
            <a:r>
              <a:rPr spc="-20" dirty="0"/>
              <a:t>界</a:t>
            </a:r>
            <a:r>
              <a:rPr spc="5" dirty="0"/>
              <a:t>面，</a:t>
            </a:r>
            <a:r>
              <a:rPr spc="-20" dirty="0"/>
              <a:t>登</a:t>
            </a:r>
            <a:r>
              <a:rPr spc="5" dirty="0"/>
              <a:t>陆公</a:t>
            </a:r>
            <a:r>
              <a:rPr spc="-20" dirty="0"/>
              <a:t>积</a:t>
            </a:r>
            <a:r>
              <a:rPr spc="5" dirty="0"/>
              <a:t>金自</a:t>
            </a:r>
            <a:r>
              <a:rPr spc="-20" dirty="0"/>
              <a:t>助</a:t>
            </a:r>
            <a:r>
              <a:rPr spc="5" dirty="0"/>
              <a:t>回单</a:t>
            </a:r>
            <a:r>
              <a:rPr spc="-20" dirty="0"/>
              <a:t>打</a:t>
            </a:r>
            <a:r>
              <a:rPr spc="5" dirty="0"/>
              <a:t>印系</a:t>
            </a:r>
            <a:r>
              <a:rPr spc="-20" dirty="0"/>
              <a:t>统</a:t>
            </a:r>
            <a:r>
              <a:rPr spc="5" dirty="0"/>
              <a:t>；</a:t>
            </a:r>
          </a:p>
          <a:p>
            <a:pPr marL="330835">
              <a:lnSpc>
                <a:spcPct val="100000"/>
              </a:lnSpc>
              <a:spcBef>
                <a:spcPts val="1200"/>
              </a:spcBef>
            </a:pPr>
            <a:r>
              <a:rPr spc="65" dirty="0"/>
              <a:t>2</a:t>
            </a:r>
            <a:r>
              <a:rPr dirty="0"/>
              <a:t>、公积金查询：登陆系</a:t>
            </a:r>
            <a:r>
              <a:rPr spc="-15" dirty="0"/>
              <a:t>统</a:t>
            </a:r>
            <a:r>
              <a:rPr dirty="0"/>
              <a:t>后，</a:t>
            </a:r>
            <a:r>
              <a:rPr spc="-15" dirty="0"/>
              <a:t>客</a:t>
            </a:r>
            <a:r>
              <a:rPr dirty="0"/>
              <a:t>户可</a:t>
            </a:r>
            <a:r>
              <a:rPr spc="-15" dirty="0"/>
              <a:t>以</a:t>
            </a:r>
            <a:r>
              <a:rPr dirty="0"/>
              <a:t>查询</a:t>
            </a:r>
            <a:r>
              <a:rPr spc="-15" dirty="0"/>
              <a:t>需</a:t>
            </a:r>
            <a:r>
              <a:rPr dirty="0"/>
              <a:t>要打</a:t>
            </a:r>
            <a:r>
              <a:rPr spc="-15" dirty="0"/>
              <a:t>印</a:t>
            </a:r>
            <a:r>
              <a:rPr dirty="0"/>
              <a:t>的公</a:t>
            </a:r>
            <a:r>
              <a:rPr spc="-15" dirty="0"/>
              <a:t>积</a:t>
            </a:r>
            <a:r>
              <a:rPr dirty="0"/>
              <a:t>金各</a:t>
            </a:r>
            <a:r>
              <a:rPr spc="-15" dirty="0"/>
              <a:t>种</a:t>
            </a:r>
            <a:r>
              <a:rPr dirty="0"/>
              <a:t>业务</a:t>
            </a:r>
            <a:r>
              <a:rPr spc="-15" dirty="0"/>
              <a:t>凭</a:t>
            </a:r>
            <a:r>
              <a:rPr dirty="0"/>
              <a:t>证及</a:t>
            </a:r>
            <a:r>
              <a:rPr spc="-15" dirty="0"/>
              <a:t>表</a:t>
            </a:r>
            <a:r>
              <a:rPr dirty="0"/>
              <a:t>格；</a:t>
            </a:r>
          </a:p>
          <a:p>
            <a:pPr marL="26670" marR="5080" indent="304165">
              <a:lnSpc>
                <a:spcPts val="3600"/>
              </a:lnSpc>
              <a:spcBef>
                <a:spcPts val="320"/>
              </a:spcBef>
            </a:pPr>
            <a:r>
              <a:rPr spc="65" dirty="0"/>
              <a:t>3</a:t>
            </a:r>
            <a:r>
              <a:rPr dirty="0"/>
              <a:t>、公积金打印：客户选</a:t>
            </a:r>
            <a:r>
              <a:rPr spc="-15" dirty="0"/>
              <a:t>择</a:t>
            </a:r>
            <a:r>
              <a:rPr dirty="0"/>
              <a:t>打印</a:t>
            </a:r>
            <a:r>
              <a:rPr spc="-15" dirty="0"/>
              <a:t>公</a:t>
            </a:r>
            <a:r>
              <a:rPr dirty="0"/>
              <a:t>积金</a:t>
            </a:r>
            <a:r>
              <a:rPr spc="-15" dirty="0"/>
              <a:t>各</a:t>
            </a:r>
            <a:r>
              <a:rPr dirty="0"/>
              <a:t>种业</a:t>
            </a:r>
            <a:r>
              <a:rPr spc="-15" dirty="0"/>
              <a:t>务</a:t>
            </a:r>
            <a:r>
              <a:rPr dirty="0"/>
              <a:t>凭证</a:t>
            </a:r>
            <a:r>
              <a:rPr spc="-15" dirty="0"/>
              <a:t>及</a:t>
            </a:r>
            <a:r>
              <a:rPr dirty="0"/>
              <a:t>表格</a:t>
            </a:r>
            <a:r>
              <a:rPr spc="-15" dirty="0"/>
              <a:t>之</a:t>
            </a:r>
            <a:r>
              <a:rPr dirty="0"/>
              <a:t>后，</a:t>
            </a:r>
            <a:r>
              <a:rPr spc="-15" dirty="0"/>
              <a:t>可</a:t>
            </a:r>
            <a:r>
              <a:rPr dirty="0"/>
              <a:t>以打</a:t>
            </a:r>
            <a:r>
              <a:rPr spc="-15" dirty="0"/>
              <a:t>印</a:t>
            </a:r>
            <a:r>
              <a:rPr dirty="0"/>
              <a:t>并自</a:t>
            </a:r>
            <a:r>
              <a:rPr spc="-15" dirty="0"/>
              <a:t>动</a:t>
            </a:r>
            <a:r>
              <a:rPr dirty="0"/>
              <a:t>盖章（  两种业务章，可以按要</a:t>
            </a:r>
            <a:r>
              <a:rPr spc="-15" dirty="0"/>
              <a:t>求</a:t>
            </a:r>
            <a:r>
              <a:rPr dirty="0"/>
              <a:t>设定</a:t>
            </a:r>
            <a:r>
              <a:rPr spc="-15" dirty="0"/>
              <a:t>业</a:t>
            </a:r>
            <a:r>
              <a:rPr dirty="0"/>
              <a:t>务类</a:t>
            </a:r>
            <a:r>
              <a:rPr spc="-15" dirty="0"/>
              <a:t>型</a:t>
            </a:r>
            <a:r>
              <a:rPr dirty="0"/>
              <a:t>章）；</a:t>
            </a:r>
          </a:p>
          <a:p>
            <a:pPr marL="330835">
              <a:lnSpc>
                <a:spcPct val="100000"/>
              </a:lnSpc>
              <a:spcBef>
                <a:spcPts val="885"/>
              </a:spcBef>
            </a:pPr>
            <a:r>
              <a:rPr spc="65" dirty="0"/>
              <a:t>4</a:t>
            </a:r>
            <a:r>
              <a:rPr dirty="0"/>
              <a:t>、退出系统：客户打印</a:t>
            </a:r>
            <a:r>
              <a:rPr spc="-15" dirty="0"/>
              <a:t>完</a:t>
            </a:r>
            <a:r>
              <a:rPr dirty="0"/>
              <a:t>成后</a:t>
            </a:r>
            <a:r>
              <a:rPr spc="-15" dirty="0"/>
              <a:t>，</a:t>
            </a:r>
            <a:r>
              <a:rPr dirty="0"/>
              <a:t>可以</a:t>
            </a:r>
            <a:r>
              <a:rPr spc="-15" dirty="0"/>
              <a:t>选</a:t>
            </a:r>
            <a:r>
              <a:rPr dirty="0"/>
              <a:t>择退</a:t>
            </a:r>
            <a:r>
              <a:rPr spc="-15" dirty="0"/>
              <a:t>出</a:t>
            </a:r>
            <a:r>
              <a:rPr dirty="0"/>
              <a:t>公积</a:t>
            </a:r>
            <a:r>
              <a:rPr spc="-15" dirty="0"/>
              <a:t>金</a:t>
            </a:r>
            <a:r>
              <a:rPr dirty="0"/>
              <a:t>自助</a:t>
            </a:r>
            <a:r>
              <a:rPr spc="-15" dirty="0"/>
              <a:t>回</a:t>
            </a:r>
            <a:r>
              <a:rPr dirty="0"/>
              <a:t>单打</a:t>
            </a:r>
            <a:r>
              <a:rPr spc="-15" dirty="0"/>
              <a:t>印</a:t>
            </a:r>
            <a:r>
              <a:rPr dirty="0"/>
              <a:t>系统。</a:t>
            </a:r>
          </a:p>
        </p:txBody>
      </p:sp>
      <p:sp>
        <p:nvSpPr>
          <p:cNvPr id="24" name="object 24"/>
          <p:cNvSpPr/>
          <p:nvPr/>
        </p:nvSpPr>
        <p:spPr>
          <a:xfrm>
            <a:off x="204215" y="1100315"/>
            <a:ext cx="2336292" cy="46940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34923" y="1074432"/>
            <a:ext cx="1673352" cy="58215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230124" y="1126236"/>
            <a:ext cx="2234565" cy="367665"/>
          </a:xfrm>
          <a:prstGeom prst="rect">
            <a:avLst/>
          </a:prstGeom>
          <a:solidFill>
            <a:srgbClr val="006FC0"/>
          </a:solidFill>
        </p:spPr>
        <p:txBody>
          <a:bodyPr vert="horz" wrap="square" lIns="0" tIns="36195" rIns="0" bIns="0" rtlCol="0">
            <a:spAutoFit/>
          </a:bodyPr>
          <a:lstStyle/>
          <a:p>
            <a:pPr marL="468630">
              <a:lnSpc>
                <a:spcPct val="100000"/>
              </a:lnSpc>
              <a:spcBef>
                <a:spcPts val="285"/>
              </a:spcBef>
            </a:pPr>
            <a:r>
              <a:rPr sz="1800" spc="60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C</a:t>
            </a:r>
            <a:r>
              <a:rPr sz="1800" dirty="0">
                <a:solidFill>
                  <a:srgbClr val="FFFFFF"/>
                </a:solidFill>
                <a:latin typeface="Noto Sans CJK JP Regular"/>
                <a:cs typeface="Noto Sans CJK JP Regular"/>
              </a:rPr>
              <a:t>端功能简介</a:t>
            </a:r>
            <a:endParaRPr sz="1800" dirty="0">
              <a:latin typeface="Noto Sans CJK JP Regular"/>
              <a:cs typeface="Noto Sans CJK JP Regular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650235" y="874775"/>
            <a:ext cx="7004304" cy="55930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807207" y="873252"/>
            <a:ext cx="850900" cy="731520"/>
          </a:xfrm>
          <a:custGeom>
            <a:avLst/>
            <a:gdLst/>
            <a:ahLst/>
            <a:cxnLst/>
            <a:rect l="l" t="t" r="r" b="b"/>
            <a:pathLst>
              <a:path w="850900" h="731519">
                <a:moveTo>
                  <a:pt x="0" y="731520"/>
                </a:moveTo>
                <a:lnTo>
                  <a:pt x="850392" y="731520"/>
                </a:lnTo>
                <a:lnTo>
                  <a:pt x="850392" y="0"/>
                </a:lnTo>
                <a:lnTo>
                  <a:pt x="0" y="0"/>
                </a:lnTo>
                <a:lnTo>
                  <a:pt x="0" y="731520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807207" y="873252"/>
            <a:ext cx="850900" cy="731520"/>
          </a:xfrm>
          <a:custGeom>
            <a:avLst/>
            <a:gdLst/>
            <a:ahLst/>
            <a:cxnLst/>
            <a:rect l="l" t="t" r="r" b="b"/>
            <a:pathLst>
              <a:path w="850900" h="731519">
                <a:moveTo>
                  <a:pt x="0" y="731520"/>
                </a:moveTo>
                <a:lnTo>
                  <a:pt x="850392" y="731520"/>
                </a:lnTo>
                <a:lnTo>
                  <a:pt x="850392" y="0"/>
                </a:lnTo>
                <a:lnTo>
                  <a:pt x="0" y="0"/>
                </a:lnTo>
                <a:lnTo>
                  <a:pt x="0" y="731520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628900" y="1021080"/>
            <a:ext cx="6644640" cy="532942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91967" y="1021080"/>
            <a:ext cx="786765" cy="730250"/>
          </a:xfrm>
          <a:custGeom>
            <a:avLst/>
            <a:gdLst/>
            <a:ahLst/>
            <a:cxnLst/>
            <a:rect l="l" t="t" r="r" b="b"/>
            <a:pathLst>
              <a:path w="786764" h="730250">
                <a:moveTo>
                  <a:pt x="0" y="729996"/>
                </a:moveTo>
                <a:lnTo>
                  <a:pt x="786383" y="729996"/>
                </a:lnTo>
                <a:lnTo>
                  <a:pt x="786383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791967" y="1021080"/>
            <a:ext cx="786765" cy="730250"/>
          </a:xfrm>
          <a:custGeom>
            <a:avLst/>
            <a:gdLst/>
            <a:ahLst/>
            <a:cxnLst/>
            <a:rect l="l" t="t" r="r" b="b"/>
            <a:pathLst>
              <a:path w="786764" h="730250">
                <a:moveTo>
                  <a:pt x="0" y="729996"/>
                </a:moveTo>
                <a:lnTo>
                  <a:pt x="786383" y="729996"/>
                </a:lnTo>
                <a:lnTo>
                  <a:pt x="786383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688335" y="1053083"/>
            <a:ext cx="6554723" cy="52562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849879" y="1051560"/>
            <a:ext cx="786765" cy="688975"/>
          </a:xfrm>
          <a:custGeom>
            <a:avLst/>
            <a:gdLst/>
            <a:ahLst/>
            <a:cxnLst/>
            <a:rect l="l" t="t" r="r" b="b"/>
            <a:pathLst>
              <a:path w="786764" h="688975">
                <a:moveTo>
                  <a:pt x="0" y="688848"/>
                </a:moveTo>
                <a:lnTo>
                  <a:pt x="786383" y="688848"/>
                </a:lnTo>
                <a:lnTo>
                  <a:pt x="786383" y="0"/>
                </a:lnTo>
                <a:lnTo>
                  <a:pt x="0" y="0"/>
                </a:lnTo>
                <a:lnTo>
                  <a:pt x="0" y="688848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849879" y="1051560"/>
            <a:ext cx="786765" cy="688975"/>
          </a:xfrm>
          <a:custGeom>
            <a:avLst/>
            <a:gdLst/>
            <a:ahLst/>
            <a:cxnLst/>
            <a:rect l="l" t="t" r="r" b="b"/>
            <a:pathLst>
              <a:path w="786764" h="688975">
                <a:moveTo>
                  <a:pt x="0" y="688848"/>
                </a:moveTo>
                <a:lnTo>
                  <a:pt x="786383" y="688848"/>
                </a:lnTo>
                <a:lnTo>
                  <a:pt x="786383" y="0"/>
                </a:lnTo>
                <a:lnTo>
                  <a:pt x="0" y="0"/>
                </a:lnTo>
                <a:lnTo>
                  <a:pt x="0" y="688848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052572" y="958595"/>
            <a:ext cx="6694931" cy="53705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211067" y="957072"/>
            <a:ext cx="807720" cy="731520"/>
          </a:xfrm>
          <a:custGeom>
            <a:avLst/>
            <a:gdLst/>
            <a:ahLst/>
            <a:cxnLst/>
            <a:rect l="l" t="t" r="r" b="b"/>
            <a:pathLst>
              <a:path w="807720" h="731519">
                <a:moveTo>
                  <a:pt x="0" y="731520"/>
                </a:moveTo>
                <a:lnTo>
                  <a:pt x="807719" y="731520"/>
                </a:lnTo>
                <a:lnTo>
                  <a:pt x="807719" y="0"/>
                </a:lnTo>
                <a:lnTo>
                  <a:pt x="0" y="0"/>
                </a:lnTo>
                <a:lnTo>
                  <a:pt x="0" y="731520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211067" y="957072"/>
            <a:ext cx="807720" cy="731520"/>
          </a:xfrm>
          <a:custGeom>
            <a:avLst/>
            <a:gdLst/>
            <a:ahLst/>
            <a:cxnLst/>
            <a:rect l="l" t="t" r="r" b="b"/>
            <a:pathLst>
              <a:path w="807720" h="731519">
                <a:moveTo>
                  <a:pt x="0" y="731520"/>
                </a:moveTo>
                <a:lnTo>
                  <a:pt x="807719" y="731520"/>
                </a:lnTo>
                <a:lnTo>
                  <a:pt x="807719" y="0"/>
                </a:lnTo>
                <a:lnTo>
                  <a:pt x="0" y="0"/>
                </a:lnTo>
                <a:lnTo>
                  <a:pt x="0" y="731520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641092" y="928116"/>
            <a:ext cx="6912864" cy="553669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64535" y="981455"/>
            <a:ext cx="882650" cy="730250"/>
          </a:xfrm>
          <a:custGeom>
            <a:avLst/>
            <a:gdLst/>
            <a:ahLst/>
            <a:cxnLst/>
            <a:rect l="l" t="t" r="r" b="b"/>
            <a:pathLst>
              <a:path w="882650" h="730250">
                <a:moveTo>
                  <a:pt x="0" y="729996"/>
                </a:moveTo>
                <a:lnTo>
                  <a:pt x="882396" y="729996"/>
                </a:lnTo>
                <a:lnTo>
                  <a:pt x="882396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764535" y="981455"/>
            <a:ext cx="882650" cy="730250"/>
          </a:xfrm>
          <a:custGeom>
            <a:avLst/>
            <a:gdLst/>
            <a:ahLst/>
            <a:cxnLst/>
            <a:rect l="l" t="t" r="r" b="b"/>
            <a:pathLst>
              <a:path w="882650" h="730250">
                <a:moveTo>
                  <a:pt x="0" y="729996"/>
                </a:moveTo>
                <a:lnTo>
                  <a:pt x="882396" y="729996"/>
                </a:lnTo>
                <a:lnTo>
                  <a:pt x="882396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776727" y="989075"/>
            <a:ext cx="6841235" cy="54787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967227" y="989075"/>
            <a:ext cx="786765" cy="731520"/>
          </a:xfrm>
          <a:custGeom>
            <a:avLst/>
            <a:gdLst/>
            <a:ahLst/>
            <a:cxnLst/>
            <a:rect l="l" t="t" r="r" b="b"/>
            <a:pathLst>
              <a:path w="786764" h="731519">
                <a:moveTo>
                  <a:pt x="0" y="731520"/>
                </a:moveTo>
                <a:lnTo>
                  <a:pt x="786384" y="731520"/>
                </a:lnTo>
                <a:lnTo>
                  <a:pt x="786384" y="0"/>
                </a:lnTo>
                <a:lnTo>
                  <a:pt x="0" y="0"/>
                </a:lnTo>
                <a:lnTo>
                  <a:pt x="0" y="731520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967227" y="989075"/>
            <a:ext cx="786765" cy="731520"/>
          </a:xfrm>
          <a:custGeom>
            <a:avLst/>
            <a:gdLst/>
            <a:ahLst/>
            <a:cxnLst/>
            <a:rect l="l" t="t" r="r" b="b"/>
            <a:pathLst>
              <a:path w="786764" h="731519">
                <a:moveTo>
                  <a:pt x="0" y="731520"/>
                </a:moveTo>
                <a:lnTo>
                  <a:pt x="786384" y="731520"/>
                </a:lnTo>
                <a:lnTo>
                  <a:pt x="786384" y="0"/>
                </a:lnTo>
                <a:lnTo>
                  <a:pt x="0" y="0"/>
                </a:lnTo>
                <a:lnTo>
                  <a:pt x="0" y="731520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695955" y="1027175"/>
            <a:ext cx="6480048" cy="5181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17292" y="1027175"/>
            <a:ext cx="908685" cy="730250"/>
          </a:xfrm>
          <a:custGeom>
            <a:avLst/>
            <a:gdLst/>
            <a:ahLst/>
            <a:cxnLst/>
            <a:rect l="l" t="t" r="r" b="b"/>
            <a:pathLst>
              <a:path w="908685" h="730250">
                <a:moveTo>
                  <a:pt x="0" y="729996"/>
                </a:moveTo>
                <a:lnTo>
                  <a:pt x="908304" y="729996"/>
                </a:lnTo>
                <a:lnTo>
                  <a:pt x="908304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717292" y="1027175"/>
            <a:ext cx="908685" cy="730250"/>
          </a:xfrm>
          <a:custGeom>
            <a:avLst/>
            <a:gdLst/>
            <a:ahLst/>
            <a:cxnLst/>
            <a:rect l="l" t="t" r="r" b="b"/>
            <a:pathLst>
              <a:path w="908685" h="730250">
                <a:moveTo>
                  <a:pt x="0" y="729996"/>
                </a:moveTo>
                <a:lnTo>
                  <a:pt x="908304" y="729996"/>
                </a:lnTo>
                <a:lnTo>
                  <a:pt x="908304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810255" y="958596"/>
            <a:ext cx="6624828" cy="529742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935223" y="957072"/>
            <a:ext cx="829310" cy="731520"/>
          </a:xfrm>
          <a:custGeom>
            <a:avLst/>
            <a:gdLst/>
            <a:ahLst/>
            <a:cxnLst/>
            <a:rect l="l" t="t" r="r" b="b"/>
            <a:pathLst>
              <a:path w="829310" h="731519">
                <a:moveTo>
                  <a:pt x="0" y="731520"/>
                </a:moveTo>
                <a:lnTo>
                  <a:pt x="829055" y="731520"/>
                </a:lnTo>
                <a:lnTo>
                  <a:pt x="829055" y="0"/>
                </a:lnTo>
                <a:lnTo>
                  <a:pt x="0" y="0"/>
                </a:lnTo>
                <a:lnTo>
                  <a:pt x="0" y="731520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935223" y="957072"/>
            <a:ext cx="829310" cy="731520"/>
          </a:xfrm>
          <a:custGeom>
            <a:avLst/>
            <a:gdLst/>
            <a:ahLst/>
            <a:cxnLst/>
            <a:rect l="l" t="t" r="r" b="b"/>
            <a:pathLst>
              <a:path w="829310" h="731519">
                <a:moveTo>
                  <a:pt x="0" y="731520"/>
                </a:moveTo>
                <a:lnTo>
                  <a:pt x="829055" y="731520"/>
                </a:lnTo>
                <a:lnTo>
                  <a:pt x="829055" y="0"/>
                </a:lnTo>
                <a:lnTo>
                  <a:pt x="0" y="0"/>
                </a:lnTo>
                <a:lnTo>
                  <a:pt x="0" y="731520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587751" y="1013460"/>
            <a:ext cx="7024116" cy="561594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64535" y="1013460"/>
            <a:ext cx="818515" cy="730250"/>
          </a:xfrm>
          <a:custGeom>
            <a:avLst/>
            <a:gdLst/>
            <a:ahLst/>
            <a:cxnLst/>
            <a:rect l="l" t="t" r="r" b="b"/>
            <a:pathLst>
              <a:path w="818514" h="730250">
                <a:moveTo>
                  <a:pt x="0" y="729996"/>
                </a:moveTo>
                <a:lnTo>
                  <a:pt x="818388" y="729996"/>
                </a:lnTo>
                <a:lnTo>
                  <a:pt x="818388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764535" y="1013460"/>
            <a:ext cx="818515" cy="730250"/>
          </a:xfrm>
          <a:custGeom>
            <a:avLst/>
            <a:gdLst/>
            <a:ahLst/>
            <a:cxnLst/>
            <a:rect l="l" t="t" r="r" b="b"/>
            <a:pathLst>
              <a:path w="818514" h="730250">
                <a:moveTo>
                  <a:pt x="0" y="729996"/>
                </a:moveTo>
                <a:lnTo>
                  <a:pt x="818388" y="729996"/>
                </a:lnTo>
                <a:lnTo>
                  <a:pt x="818388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ln w="12191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5246" y="1073790"/>
            <a:ext cx="10555605" cy="14884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indent="421640" algn="just">
              <a:lnSpc>
                <a:spcPct val="150000"/>
              </a:lnSpc>
              <a:spcBef>
                <a:spcPts val="95"/>
              </a:spcBef>
            </a:pPr>
            <a:r>
              <a:rPr sz="1600" spc="5" dirty="0">
                <a:latin typeface="Noto Sans CJK JP Regular"/>
                <a:cs typeface="Noto Sans CJK JP Regular"/>
              </a:rPr>
              <a:t>云南</a:t>
            </a:r>
            <a:r>
              <a:rPr sz="1600" spc="15" dirty="0">
                <a:latin typeface="Noto Sans CJK JP Regular"/>
                <a:cs typeface="Noto Sans CJK JP Regular"/>
              </a:rPr>
              <a:t>南</a:t>
            </a:r>
            <a:r>
              <a:rPr sz="1600" spc="5" dirty="0">
                <a:latin typeface="Noto Sans CJK JP Regular"/>
                <a:cs typeface="Noto Sans CJK JP Regular"/>
              </a:rPr>
              <a:t>天</a:t>
            </a:r>
            <a:r>
              <a:rPr sz="1600" spc="15" dirty="0">
                <a:latin typeface="Noto Sans CJK JP Regular"/>
                <a:cs typeface="Noto Sans CJK JP Regular"/>
              </a:rPr>
              <a:t>电</a:t>
            </a:r>
            <a:r>
              <a:rPr sz="1600" spc="5" dirty="0">
                <a:latin typeface="Noto Sans CJK JP Regular"/>
                <a:cs typeface="Noto Sans CJK JP Regular"/>
              </a:rPr>
              <a:t>子信</a:t>
            </a:r>
            <a:r>
              <a:rPr sz="1600" spc="15" dirty="0">
                <a:latin typeface="Noto Sans CJK JP Regular"/>
                <a:cs typeface="Noto Sans CJK JP Regular"/>
              </a:rPr>
              <a:t>息</a:t>
            </a:r>
            <a:r>
              <a:rPr sz="1600" spc="5" dirty="0">
                <a:latin typeface="Noto Sans CJK JP Regular"/>
                <a:cs typeface="Noto Sans CJK JP Regular"/>
              </a:rPr>
              <a:t>产业</a:t>
            </a:r>
            <a:r>
              <a:rPr sz="1600" spc="15" dirty="0">
                <a:latin typeface="Noto Sans CJK JP Regular"/>
                <a:cs typeface="Noto Sans CJK JP Regular"/>
              </a:rPr>
              <a:t>股份</a:t>
            </a:r>
            <a:r>
              <a:rPr sz="1600" spc="5" dirty="0">
                <a:latin typeface="Noto Sans CJK JP Regular"/>
                <a:cs typeface="Noto Sans CJK JP Regular"/>
              </a:rPr>
              <a:t>有限</a:t>
            </a:r>
            <a:r>
              <a:rPr sz="1600" spc="15" dirty="0">
                <a:latin typeface="Noto Sans CJK JP Regular"/>
                <a:cs typeface="Noto Sans CJK JP Regular"/>
              </a:rPr>
              <a:t>公</a:t>
            </a:r>
            <a:r>
              <a:rPr sz="1600" spc="25" dirty="0">
                <a:latin typeface="Noto Sans CJK JP Regular"/>
                <a:cs typeface="Noto Sans CJK JP Regular"/>
              </a:rPr>
              <a:t>司</a:t>
            </a:r>
            <a:r>
              <a:rPr sz="1600" spc="5" dirty="0">
                <a:latin typeface="Noto Sans CJK JP Regular"/>
                <a:cs typeface="Noto Sans CJK JP Regular"/>
              </a:rPr>
              <a:t>（</a:t>
            </a:r>
            <a:r>
              <a:rPr sz="1600" spc="15" dirty="0">
                <a:latin typeface="Noto Sans CJK JP Regular"/>
                <a:cs typeface="Noto Sans CJK JP Regular"/>
              </a:rPr>
              <a:t>简称</a:t>
            </a:r>
            <a:r>
              <a:rPr sz="1600" spc="5" dirty="0">
                <a:latin typeface="Noto Sans CJK JP Regular"/>
                <a:cs typeface="Noto Sans CJK JP Regular"/>
              </a:rPr>
              <a:t>南天</a:t>
            </a:r>
            <a:r>
              <a:rPr sz="1600" spc="15" dirty="0">
                <a:latin typeface="Noto Sans CJK JP Regular"/>
                <a:cs typeface="Noto Sans CJK JP Regular"/>
              </a:rPr>
              <a:t>信</a:t>
            </a:r>
            <a:r>
              <a:rPr sz="1600" spc="5" dirty="0">
                <a:latin typeface="Noto Sans CJK JP Regular"/>
                <a:cs typeface="Noto Sans CJK JP Regular"/>
              </a:rPr>
              <a:t>息或</a:t>
            </a:r>
            <a:r>
              <a:rPr sz="1600" spc="15" dirty="0">
                <a:latin typeface="Noto Sans CJK JP Regular"/>
                <a:cs typeface="Noto Sans CJK JP Regular"/>
              </a:rPr>
              <a:t>南</a:t>
            </a:r>
            <a:r>
              <a:rPr sz="1600" spc="30" dirty="0">
                <a:latin typeface="Noto Sans CJK JP Regular"/>
                <a:cs typeface="Noto Sans CJK JP Regular"/>
              </a:rPr>
              <a:t>天</a:t>
            </a:r>
            <a:r>
              <a:rPr sz="1600" spc="5" dirty="0">
                <a:latin typeface="Noto Sans CJK JP Regular"/>
                <a:cs typeface="Noto Sans CJK JP Regular"/>
              </a:rPr>
              <a:t>），</a:t>
            </a:r>
            <a:r>
              <a:rPr sz="1600" spc="15" dirty="0">
                <a:latin typeface="Noto Sans CJK JP Regular"/>
                <a:cs typeface="Noto Sans CJK JP Regular"/>
              </a:rPr>
              <a:t>成</a:t>
            </a:r>
            <a:r>
              <a:rPr sz="1600" spc="5" dirty="0">
                <a:latin typeface="Noto Sans CJK JP Regular"/>
                <a:cs typeface="Noto Sans CJK JP Regular"/>
              </a:rPr>
              <a:t>立于</a:t>
            </a:r>
            <a:r>
              <a:rPr sz="1600" spc="50" dirty="0">
                <a:latin typeface="Noto Sans CJK JP Regular"/>
                <a:cs typeface="Noto Sans CJK JP Regular"/>
              </a:rPr>
              <a:t>1998</a:t>
            </a:r>
            <a:r>
              <a:rPr sz="1600" spc="5" dirty="0">
                <a:latin typeface="Noto Sans CJK JP Regular"/>
                <a:cs typeface="Noto Sans CJK JP Regular"/>
              </a:rPr>
              <a:t>年，</a:t>
            </a:r>
            <a:r>
              <a:rPr sz="1600" spc="20" dirty="0">
                <a:latin typeface="Noto Sans CJK JP Regular"/>
                <a:cs typeface="Noto Sans CJK JP Regular"/>
              </a:rPr>
              <a:t>是</a:t>
            </a:r>
            <a:r>
              <a:rPr sz="1600" spc="5" dirty="0">
                <a:latin typeface="Noto Sans CJK JP Regular"/>
                <a:cs typeface="Noto Sans CJK JP Regular"/>
              </a:rPr>
              <a:t>由云</a:t>
            </a:r>
            <a:r>
              <a:rPr sz="1600" spc="20" dirty="0">
                <a:latin typeface="Noto Sans CJK JP Regular"/>
                <a:cs typeface="Noto Sans CJK JP Regular"/>
              </a:rPr>
              <a:t>南省</a:t>
            </a:r>
            <a:r>
              <a:rPr sz="1600" spc="5" dirty="0">
                <a:latin typeface="Noto Sans CJK JP Regular"/>
                <a:cs typeface="Noto Sans CJK JP Regular"/>
              </a:rPr>
              <a:t>国资</a:t>
            </a:r>
            <a:r>
              <a:rPr sz="1600" spc="20" dirty="0">
                <a:latin typeface="Noto Sans CJK JP Regular"/>
                <a:cs typeface="Noto Sans CJK JP Regular"/>
              </a:rPr>
              <a:t>委</a:t>
            </a:r>
            <a:r>
              <a:rPr sz="1600" spc="5" dirty="0">
                <a:latin typeface="Noto Sans CJK JP Regular"/>
                <a:cs typeface="Noto Sans CJK JP Regular"/>
              </a:rPr>
              <a:t>控股</a:t>
            </a:r>
            <a:r>
              <a:rPr sz="1600" spc="20" dirty="0">
                <a:latin typeface="Noto Sans CJK JP Regular"/>
                <a:cs typeface="Noto Sans CJK JP Regular"/>
              </a:rPr>
              <a:t>的国</a:t>
            </a:r>
            <a:r>
              <a:rPr sz="1600" spc="5" dirty="0">
                <a:latin typeface="Noto Sans CJK JP Regular"/>
                <a:cs typeface="Noto Sans CJK JP Regular"/>
              </a:rPr>
              <a:t>有</a:t>
            </a:r>
            <a:r>
              <a:rPr sz="1600" spc="-5" dirty="0">
                <a:latin typeface="Noto Sans CJK JP Regular"/>
                <a:cs typeface="Noto Sans CJK JP Regular"/>
              </a:rPr>
              <a:t>股 </a:t>
            </a:r>
            <a:r>
              <a:rPr sz="1600" spc="15" dirty="0">
                <a:latin typeface="Noto Sans CJK JP Regular"/>
                <a:cs typeface="Noto Sans CJK JP Regular"/>
              </a:rPr>
              <a:t>份制高科技企</a:t>
            </a:r>
            <a:r>
              <a:rPr sz="1600" spc="30" dirty="0">
                <a:latin typeface="Noto Sans CJK JP Regular"/>
                <a:cs typeface="Noto Sans CJK JP Regular"/>
              </a:rPr>
              <a:t>业</a:t>
            </a:r>
            <a:r>
              <a:rPr sz="1600" spc="15" dirty="0">
                <a:latin typeface="Noto Sans CJK JP Regular"/>
                <a:cs typeface="Noto Sans CJK JP Regular"/>
              </a:rPr>
              <a:t>。公司于</a:t>
            </a:r>
            <a:r>
              <a:rPr sz="1600" spc="50" dirty="0">
                <a:latin typeface="Noto Sans CJK JP Regular"/>
                <a:cs typeface="Noto Sans CJK JP Regular"/>
              </a:rPr>
              <a:t>1999</a:t>
            </a:r>
            <a:r>
              <a:rPr sz="1600" spc="25" dirty="0">
                <a:latin typeface="Noto Sans CJK JP Regular"/>
                <a:cs typeface="Noto Sans CJK JP Regular"/>
              </a:rPr>
              <a:t>年</a:t>
            </a:r>
            <a:r>
              <a:rPr sz="1600" spc="55" dirty="0">
                <a:latin typeface="Noto Sans CJK JP Regular"/>
                <a:cs typeface="Noto Sans CJK JP Regular"/>
              </a:rPr>
              <a:t>10</a:t>
            </a:r>
            <a:r>
              <a:rPr sz="1600" spc="15" dirty="0">
                <a:latin typeface="Noto Sans CJK JP Regular"/>
                <a:cs typeface="Noto Sans CJK JP Regular"/>
              </a:rPr>
              <a:t>月</a:t>
            </a:r>
            <a:r>
              <a:rPr sz="1600" spc="55" dirty="0">
                <a:latin typeface="Noto Sans CJK JP Regular"/>
                <a:cs typeface="Noto Sans CJK JP Regular"/>
              </a:rPr>
              <a:t>14</a:t>
            </a:r>
            <a:r>
              <a:rPr sz="1600" spc="15" dirty="0">
                <a:latin typeface="Noto Sans CJK JP Regular"/>
                <a:cs typeface="Noto Sans CJK JP Regular"/>
              </a:rPr>
              <a:t>日在深</a:t>
            </a:r>
            <a:r>
              <a:rPr sz="1600" spc="25" dirty="0">
                <a:latin typeface="Noto Sans CJK JP Regular"/>
                <a:cs typeface="Noto Sans CJK JP Regular"/>
              </a:rPr>
              <a:t>圳</a:t>
            </a:r>
            <a:r>
              <a:rPr sz="1600" spc="15" dirty="0">
                <a:latin typeface="Noto Sans CJK JP Regular"/>
                <a:cs typeface="Noto Sans CJK JP Regular"/>
              </a:rPr>
              <a:t>证券交易所挂</a:t>
            </a:r>
            <a:r>
              <a:rPr sz="1600" spc="25" dirty="0">
                <a:latin typeface="Noto Sans CJK JP Regular"/>
                <a:cs typeface="Noto Sans CJK JP Regular"/>
              </a:rPr>
              <a:t>牌</a:t>
            </a:r>
            <a:r>
              <a:rPr sz="1600" spc="15" dirty="0">
                <a:latin typeface="Noto Sans CJK JP Regular"/>
                <a:cs typeface="Noto Sans CJK JP Regular"/>
              </a:rPr>
              <a:t>上</a:t>
            </a:r>
            <a:r>
              <a:rPr sz="1600" spc="30" dirty="0">
                <a:latin typeface="Noto Sans CJK JP Regular"/>
                <a:cs typeface="Noto Sans CJK JP Regular"/>
              </a:rPr>
              <a:t>市</a:t>
            </a:r>
            <a:r>
              <a:rPr sz="1600" spc="15" dirty="0">
                <a:latin typeface="Noto Sans CJK JP Regular"/>
                <a:cs typeface="Noto Sans CJK JP Regular"/>
              </a:rPr>
              <a:t>（股票代</a:t>
            </a:r>
            <a:r>
              <a:rPr sz="1600" spc="25" dirty="0">
                <a:latin typeface="Noto Sans CJK JP Regular"/>
                <a:cs typeface="Noto Sans CJK JP Regular"/>
              </a:rPr>
              <a:t>码</a:t>
            </a:r>
            <a:r>
              <a:rPr sz="1600" spc="40" dirty="0">
                <a:latin typeface="Noto Sans CJK JP Regular"/>
                <a:cs typeface="Noto Sans CJK JP Regular"/>
              </a:rPr>
              <a:t>000948），</a:t>
            </a:r>
            <a:r>
              <a:rPr sz="1600" spc="15" dirty="0">
                <a:latin typeface="Noto Sans CJK JP Regular"/>
                <a:cs typeface="Noto Sans CJK JP Regular"/>
              </a:rPr>
              <a:t>注</a:t>
            </a:r>
            <a:r>
              <a:rPr sz="1600" spc="25" dirty="0">
                <a:latin typeface="Noto Sans CJK JP Regular"/>
                <a:cs typeface="Noto Sans CJK JP Regular"/>
              </a:rPr>
              <a:t>册</a:t>
            </a:r>
            <a:r>
              <a:rPr sz="1600" spc="15" dirty="0">
                <a:latin typeface="Noto Sans CJK JP Regular"/>
                <a:cs typeface="Noto Sans CJK JP Regular"/>
              </a:rPr>
              <a:t>资金</a:t>
            </a:r>
            <a:r>
              <a:rPr sz="1600" spc="20" dirty="0">
                <a:latin typeface="Noto Sans CJK JP Regular"/>
                <a:cs typeface="Noto Sans CJK JP Regular"/>
              </a:rPr>
              <a:t>约2.47</a:t>
            </a:r>
            <a:r>
              <a:rPr sz="1600" spc="15" dirty="0">
                <a:latin typeface="Noto Sans CJK JP Regular"/>
                <a:cs typeface="Noto Sans CJK JP Regular"/>
              </a:rPr>
              <a:t>亿</a:t>
            </a:r>
            <a:r>
              <a:rPr sz="1600" spc="25" dirty="0">
                <a:latin typeface="Noto Sans CJK JP Regular"/>
                <a:cs typeface="Noto Sans CJK JP Regular"/>
              </a:rPr>
              <a:t>元</a:t>
            </a:r>
            <a:r>
              <a:rPr sz="1600" spc="-5" dirty="0">
                <a:latin typeface="Noto Sans CJK JP Regular"/>
                <a:cs typeface="Noto Sans CJK JP Regular"/>
              </a:rPr>
              <a:t>，  </a:t>
            </a:r>
            <a:r>
              <a:rPr sz="1600" spc="15" dirty="0">
                <a:latin typeface="Noto Sans CJK JP Regular"/>
                <a:cs typeface="Noto Sans CJK JP Regular"/>
              </a:rPr>
              <a:t>是以软件业</a:t>
            </a:r>
            <a:r>
              <a:rPr sz="1600" spc="20" dirty="0">
                <a:latin typeface="Noto Sans CJK JP Regular"/>
                <a:cs typeface="Noto Sans CJK JP Regular"/>
              </a:rPr>
              <a:t>务</a:t>
            </a:r>
            <a:r>
              <a:rPr sz="1600" spc="15" dirty="0">
                <a:latin typeface="Noto Sans CJK JP Regular"/>
                <a:cs typeface="Noto Sans CJK JP Regular"/>
              </a:rPr>
              <a:t>、集成及服务业务、产品及服务业务三大主营业务为核心的现代化高科技企</a:t>
            </a:r>
            <a:r>
              <a:rPr sz="1600" spc="25" dirty="0">
                <a:latin typeface="Noto Sans CJK JP Regular"/>
                <a:cs typeface="Noto Sans CJK JP Regular"/>
              </a:rPr>
              <a:t>业</a:t>
            </a:r>
            <a:r>
              <a:rPr sz="1600" spc="15" dirty="0">
                <a:latin typeface="Noto Sans CJK JP Regular"/>
                <a:cs typeface="Noto Sans CJK JP Regular"/>
              </a:rPr>
              <a:t>，具有近</a:t>
            </a:r>
            <a:r>
              <a:rPr sz="1600" spc="55" dirty="0">
                <a:latin typeface="Noto Sans CJK JP Regular"/>
                <a:cs typeface="Noto Sans CJK JP Regular"/>
              </a:rPr>
              <a:t>30</a:t>
            </a:r>
            <a:r>
              <a:rPr sz="1600" spc="15" dirty="0">
                <a:latin typeface="Noto Sans CJK JP Regular"/>
                <a:cs typeface="Noto Sans CJK JP Regular"/>
              </a:rPr>
              <a:t>年建设金融行 </a:t>
            </a:r>
            <a:r>
              <a:rPr sz="1600" spc="-5" dirty="0">
                <a:latin typeface="Noto Sans CJK JP Regular"/>
                <a:cs typeface="Noto Sans CJK JP Regular"/>
              </a:rPr>
              <a:t>业和国家部分重点行业信息化工程</a:t>
            </a:r>
            <a:r>
              <a:rPr sz="1600" spc="5" dirty="0">
                <a:latin typeface="Noto Sans CJK JP Regular"/>
                <a:cs typeface="Noto Sans CJK JP Regular"/>
              </a:rPr>
              <a:t>的</a:t>
            </a:r>
            <a:r>
              <a:rPr sz="1600" spc="-5" dirty="0">
                <a:latin typeface="Noto Sans CJK JP Regular"/>
                <a:cs typeface="Noto Sans CJK JP Regular"/>
              </a:rPr>
              <a:t>丰富</a:t>
            </a:r>
            <a:r>
              <a:rPr sz="1600" spc="5" dirty="0">
                <a:latin typeface="Noto Sans CJK JP Regular"/>
                <a:cs typeface="Noto Sans CJK JP Regular"/>
              </a:rPr>
              <a:t>经</a:t>
            </a:r>
            <a:r>
              <a:rPr sz="1600" dirty="0">
                <a:latin typeface="Noto Sans CJK JP Regular"/>
                <a:cs typeface="Noto Sans CJK JP Regular"/>
              </a:rPr>
              <a:t>验</a:t>
            </a:r>
            <a:r>
              <a:rPr sz="1600" spc="-5" dirty="0">
                <a:latin typeface="Noto Sans CJK JP Regular"/>
                <a:cs typeface="Noto Sans CJK JP Regular"/>
              </a:rPr>
              <a:t>。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943088" y="3730752"/>
            <a:ext cx="3081528" cy="19050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996428" y="3745991"/>
            <a:ext cx="2979420" cy="18028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472940" y="3732276"/>
            <a:ext cx="2502408" cy="19034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526279" y="3747515"/>
            <a:ext cx="2400300" cy="180136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04087" y="3730752"/>
            <a:ext cx="2615184" cy="189738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57427" y="3745991"/>
            <a:ext cx="2513076" cy="179527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1538732" y="5766308"/>
            <a:ext cx="939800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solidFill>
                  <a:srgbClr val="333333"/>
                </a:solidFill>
                <a:latin typeface="Droid Sans Fallback"/>
                <a:cs typeface="Droid Sans Fallback"/>
              </a:rPr>
              <a:t>北京总部</a:t>
            </a:r>
            <a:endParaRPr sz="1800">
              <a:latin typeface="Droid Sans Fallback"/>
              <a:cs typeface="Droid Sans Fallback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251450" y="5766308"/>
            <a:ext cx="941069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solidFill>
                  <a:srgbClr val="333333"/>
                </a:solidFill>
                <a:latin typeface="Droid Sans Fallback"/>
                <a:cs typeface="Droid Sans Fallback"/>
              </a:rPr>
              <a:t>昆明总部</a:t>
            </a:r>
            <a:endParaRPr sz="1800">
              <a:latin typeface="Droid Sans Fallback"/>
              <a:cs typeface="Droid Sans Fallback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7857870" y="5766308"/>
            <a:ext cx="3286760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Droid Sans Fallback"/>
                <a:cs typeface="Droid Sans Fallback"/>
              </a:rPr>
              <a:t>昆</a:t>
            </a:r>
            <a:r>
              <a:rPr sz="1800" dirty="0">
                <a:latin typeface="Droid Sans Fallback"/>
                <a:cs typeface="Droid Sans Fallback"/>
              </a:rPr>
              <a:t>明</a:t>
            </a:r>
            <a:r>
              <a:rPr sz="1800" spc="-50" dirty="0">
                <a:latin typeface="Droid Sans Fallback"/>
                <a:cs typeface="Droid Sans Fallback"/>
              </a:rPr>
              <a:t> </a:t>
            </a:r>
            <a:r>
              <a:rPr sz="1800" spc="-5" dirty="0">
                <a:latin typeface="Droid Sans Fallback"/>
                <a:cs typeface="Droid Sans Fallback"/>
              </a:rPr>
              <a:t>经开区产品研发和制造基地</a:t>
            </a:r>
            <a:endParaRPr sz="1800">
              <a:latin typeface="Droid Sans Fallback"/>
              <a:cs typeface="Droid Sans Fallback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32" name="object 32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793492" y="937260"/>
            <a:ext cx="6752844" cy="54010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987039" y="937260"/>
            <a:ext cx="788035" cy="730250"/>
          </a:xfrm>
          <a:custGeom>
            <a:avLst/>
            <a:gdLst/>
            <a:ahLst/>
            <a:cxnLst/>
            <a:rect l="l" t="t" r="r" b="b"/>
            <a:pathLst>
              <a:path w="788035" h="730250">
                <a:moveTo>
                  <a:pt x="0" y="729996"/>
                </a:moveTo>
                <a:lnTo>
                  <a:pt x="787908" y="729996"/>
                </a:lnTo>
                <a:lnTo>
                  <a:pt x="787908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987039" y="937260"/>
            <a:ext cx="788035" cy="730250"/>
          </a:xfrm>
          <a:custGeom>
            <a:avLst/>
            <a:gdLst/>
            <a:ahLst/>
            <a:cxnLst/>
            <a:rect l="l" t="t" r="r" b="b"/>
            <a:pathLst>
              <a:path w="788035" h="730250">
                <a:moveTo>
                  <a:pt x="0" y="729996"/>
                </a:moveTo>
                <a:lnTo>
                  <a:pt x="787908" y="729996"/>
                </a:lnTo>
                <a:lnTo>
                  <a:pt x="787908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3" name="object 3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580309" y="989264"/>
            <a:ext cx="6752489" cy="541134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64535" y="981455"/>
            <a:ext cx="786765" cy="730250"/>
          </a:xfrm>
          <a:custGeom>
            <a:avLst/>
            <a:gdLst/>
            <a:ahLst/>
            <a:cxnLst/>
            <a:rect l="l" t="t" r="r" b="b"/>
            <a:pathLst>
              <a:path w="786764" h="730250">
                <a:moveTo>
                  <a:pt x="0" y="729996"/>
                </a:moveTo>
                <a:lnTo>
                  <a:pt x="786384" y="729996"/>
                </a:lnTo>
                <a:lnTo>
                  <a:pt x="786384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solidFill>
            <a:srgbClr val="4471C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764535" y="981455"/>
            <a:ext cx="786765" cy="730250"/>
          </a:xfrm>
          <a:custGeom>
            <a:avLst/>
            <a:gdLst/>
            <a:ahLst/>
            <a:cxnLst/>
            <a:rect l="l" t="t" r="r" b="b"/>
            <a:pathLst>
              <a:path w="786764" h="730250">
                <a:moveTo>
                  <a:pt x="0" y="729996"/>
                </a:moveTo>
                <a:lnTo>
                  <a:pt x="786384" y="729996"/>
                </a:lnTo>
                <a:lnTo>
                  <a:pt x="786384" y="0"/>
                </a:lnTo>
                <a:lnTo>
                  <a:pt x="0" y="0"/>
                </a:lnTo>
                <a:lnTo>
                  <a:pt x="0" y="729996"/>
                </a:lnTo>
                <a:close/>
              </a:path>
            </a:pathLst>
          </a:custGeom>
          <a:ln w="12192">
            <a:solidFill>
              <a:srgbClr val="2E528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854614" y="278843"/>
            <a:ext cx="0" cy="341630"/>
          </a:xfrm>
          <a:custGeom>
            <a:avLst/>
            <a:gdLst/>
            <a:ahLst/>
            <a:cxnLst/>
            <a:rect l="l" t="t" r="r" b="b"/>
            <a:pathLst>
              <a:path h="341630">
                <a:moveTo>
                  <a:pt x="0" y="0"/>
                </a:moveTo>
                <a:lnTo>
                  <a:pt x="0" y="341399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964147" y="370927"/>
            <a:ext cx="117320" cy="1190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214710" y="370927"/>
            <a:ext cx="115111" cy="1167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467482" y="373178"/>
            <a:ext cx="119605" cy="1167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720331" y="375422"/>
            <a:ext cx="117320" cy="1123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855817" y="525908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29">
                <a:moveTo>
                  <a:pt x="291186" y="26948"/>
                </a:moveTo>
                <a:lnTo>
                  <a:pt x="275386" y="26948"/>
                </a:lnTo>
                <a:lnTo>
                  <a:pt x="264095" y="40427"/>
                </a:lnTo>
                <a:lnTo>
                  <a:pt x="261840" y="40427"/>
                </a:lnTo>
                <a:lnTo>
                  <a:pt x="261840" y="42673"/>
                </a:lnTo>
                <a:lnTo>
                  <a:pt x="252813" y="42673"/>
                </a:lnTo>
                <a:lnTo>
                  <a:pt x="252813" y="49411"/>
                </a:lnTo>
                <a:lnTo>
                  <a:pt x="266358" y="49411"/>
                </a:lnTo>
                <a:lnTo>
                  <a:pt x="266358" y="47165"/>
                </a:lnTo>
                <a:lnTo>
                  <a:pt x="270868" y="47165"/>
                </a:lnTo>
                <a:lnTo>
                  <a:pt x="270868" y="44918"/>
                </a:lnTo>
                <a:lnTo>
                  <a:pt x="282158" y="33688"/>
                </a:lnTo>
                <a:lnTo>
                  <a:pt x="295700" y="33688"/>
                </a:lnTo>
                <a:lnTo>
                  <a:pt x="291186" y="26948"/>
                </a:lnTo>
                <a:close/>
              </a:path>
              <a:path w="815340" h="49529">
                <a:moveTo>
                  <a:pt x="295700" y="33688"/>
                </a:moveTo>
                <a:lnTo>
                  <a:pt x="282158" y="33688"/>
                </a:lnTo>
                <a:lnTo>
                  <a:pt x="291186" y="44918"/>
                </a:lnTo>
                <a:lnTo>
                  <a:pt x="295696" y="49411"/>
                </a:lnTo>
                <a:lnTo>
                  <a:pt x="313759" y="49411"/>
                </a:lnTo>
                <a:lnTo>
                  <a:pt x="313759" y="42673"/>
                </a:lnTo>
                <a:lnTo>
                  <a:pt x="302468" y="42673"/>
                </a:lnTo>
                <a:lnTo>
                  <a:pt x="302468" y="40427"/>
                </a:lnTo>
                <a:lnTo>
                  <a:pt x="300213" y="40427"/>
                </a:lnTo>
                <a:lnTo>
                  <a:pt x="295700" y="33688"/>
                </a:lnTo>
                <a:close/>
              </a:path>
              <a:path w="815340" h="49529">
                <a:moveTo>
                  <a:pt x="313759" y="20209"/>
                </a:moveTo>
                <a:lnTo>
                  <a:pt x="252813" y="20209"/>
                </a:lnTo>
                <a:lnTo>
                  <a:pt x="252813" y="26948"/>
                </a:lnTo>
                <a:lnTo>
                  <a:pt x="313759" y="26948"/>
                </a:lnTo>
                <a:lnTo>
                  <a:pt x="313759" y="20209"/>
                </a:lnTo>
                <a:close/>
              </a:path>
              <a:path w="815340" h="49529">
                <a:moveTo>
                  <a:pt x="288931" y="11226"/>
                </a:moveTo>
                <a:lnTo>
                  <a:pt x="277641" y="11226"/>
                </a:lnTo>
                <a:lnTo>
                  <a:pt x="277641" y="20209"/>
                </a:lnTo>
                <a:lnTo>
                  <a:pt x="288931" y="20209"/>
                </a:lnTo>
                <a:lnTo>
                  <a:pt x="288931" y="11226"/>
                </a:lnTo>
                <a:close/>
              </a:path>
              <a:path w="815340" h="49529">
                <a:moveTo>
                  <a:pt x="311496" y="4487"/>
                </a:moveTo>
                <a:lnTo>
                  <a:pt x="255068" y="4487"/>
                </a:lnTo>
                <a:lnTo>
                  <a:pt x="255068" y="11226"/>
                </a:lnTo>
                <a:lnTo>
                  <a:pt x="311496" y="11226"/>
                </a:lnTo>
                <a:lnTo>
                  <a:pt x="311496" y="4487"/>
                </a:lnTo>
                <a:close/>
              </a:path>
              <a:path w="815340" h="49529">
                <a:moveTo>
                  <a:pt x="63203" y="13477"/>
                </a:moveTo>
                <a:lnTo>
                  <a:pt x="2258" y="13477"/>
                </a:lnTo>
                <a:lnTo>
                  <a:pt x="2258" y="47165"/>
                </a:lnTo>
                <a:lnTo>
                  <a:pt x="11286" y="47165"/>
                </a:lnTo>
                <a:lnTo>
                  <a:pt x="11286" y="17965"/>
                </a:lnTo>
                <a:lnTo>
                  <a:pt x="63203" y="17965"/>
                </a:lnTo>
                <a:lnTo>
                  <a:pt x="63203" y="13477"/>
                </a:lnTo>
                <a:close/>
              </a:path>
              <a:path w="815340" h="49529">
                <a:moveTo>
                  <a:pt x="36113" y="38180"/>
                </a:moveTo>
                <a:lnTo>
                  <a:pt x="27087" y="38180"/>
                </a:lnTo>
                <a:lnTo>
                  <a:pt x="27087" y="47165"/>
                </a:lnTo>
                <a:lnTo>
                  <a:pt x="36113" y="47165"/>
                </a:lnTo>
                <a:lnTo>
                  <a:pt x="36113" y="38180"/>
                </a:lnTo>
                <a:close/>
              </a:path>
              <a:path w="815340" h="49529">
                <a:moveTo>
                  <a:pt x="63203" y="17965"/>
                </a:moveTo>
                <a:lnTo>
                  <a:pt x="51913" y="17965"/>
                </a:lnTo>
                <a:lnTo>
                  <a:pt x="51913" y="40427"/>
                </a:lnTo>
                <a:lnTo>
                  <a:pt x="42885" y="40427"/>
                </a:lnTo>
                <a:lnTo>
                  <a:pt x="42885" y="47165"/>
                </a:lnTo>
                <a:lnTo>
                  <a:pt x="60948" y="47165"/>
                </a:lnTo>
                <a:lnTo>
                  <a:pt x="60948" y="44918"/>
                </a:lnTo>
                <a:lnTo>
                  <a:pt x="63203" y="44918"/>
                </a:lnTo>
                <a:lnTo>
                  <a:pt x="63203" y="17965"/>
                </a:lnTo>
                <a:close/>
              </a:path>
              <a:path w="815340" h="49529">
                <a:moveTo>
                  <a:pt x="49658" y="33688"/>
                </a:moveTo>
                <a:lnTo>
                  <a:pt x="13543" y="33688"/>
                </a:lnTo>
                <a:lnTo>
                  <a:pt x="13543" y="38180"/>
                </a:lnTo>
                <a:lnTo>
                  <a:pt x="49658" y="38180"/>
                </a:lnTo>
                <a:lnTo>
                  <a:pt x="49658" y="33688"/>
                </a:lnTo>
                <a:close/>
              </a:path>
              <a:path w="815340" h="49529">
                <a:moveTo>
                  <a:pt x="36113" y="29197"/>
                </a:moveTo>
                <a:lnTo>
                  <a:pt x="27087" y="29197"/>
                </a:lnTo>
                <a:lnTo>
                  <a:pt x="27087" y="33688"/>
                </a:lnTo>
                <a:lnTo>
                  <a:pt x="36113" y="33688"/>
                </a:lnTo>
                <a:lnTo>
                  <a:pt x="36113" y="29197"/>
                </a:lnTo>
                <a:close/>
              </a:path>
              <a:path w="815340" h="49529">
                <a:moveTo>
                  <a:pt x="49658" y="24704"/>
                </a:moveTo>
                <a:lnTo>
                  <a:pt x="13543" y="24704"/>
                </a:lnTo>
                <a:lnTo>
                  <a:pt x="13543" y="29197"/>
                </a:lnTo>
                <a:lnTo>
                  <a:pt x="49658" y="29197"/>
                </a:lnTo>
                <a:lnTo>
                  <a:pt x="49658" y="24704"/>
                </a:lnTo>
                <a:close/>
              </a:path>
              <a:path w="815340" h="49529">
                <a:moveTo>
                  <a:pt x="27087" y="20209"/>
                </a:moveTo>
                <a:lnTo>
                  <a:pt x="15801" y="20209"/>
                </a:lnTo>
                <a:lnTo>
                  <a:pt x="18058" y="24704"/>
                </a:lnTo>
                <a:lnTo>
                  <a:pt x="29345" y="24704"/>
                </a:lnTo>
                <a:lnTo>
                  <a:pt x="27087" y="20209"/>
                </a:lnTo>
                <a:close/>
              </a:path>
              <a:path w="815340" h="49529">
                <a:moveTo>
                  <a:pt x="47403" y="20209"/>
                </a:moveTo>
                <a:lnTo>
                  <a:pt x="36113" y="20209"/>
                </a:lnTo>
                <a:lnTo>
                  <a:pt x="33858" y="24704"/>
                </a:lnTo>
                <a:lnTo>
                  <a:pt x="45148" y="24704"/>
                </a:lnTo>
                <a:lnTo>
                  <a:pt x="47403" y="20209"/>
                </a:lnTo>
                <a:close/>
              </a:path>
              <a:path w="815340" h="49529">
                <a:moveTo>
                  <a:pt x="38375" y="8982"/>
                </a:moveTo>
                <a:lnTo>
                  <a:pt x="27087" y="8982"/>
                </a:lnTo>
                <a:lnTo>
                  <a:pt x="27087" y="13477"/>
                </a:lnTo>
                <a:lnTo>
                  <a:pt x="38375" y="13477"/>
                </a:lnTo>
                <a:lnTo>
                  <a:pt x="38375" y="8982"/>
                </a:lnTo>
                <a:close/>
              </a:path>
              <a:path w="815340" h="49529">
                <a:moveTo>
                  <a:pt x="63203" y="4487"/>
                </a:moveTo>
                <a:lnTo>
                  <a:pt x="0" y="4487"/>
                </a:lnTo>
                <a:lnTo>
                  <a:pt x="0" y="8982"/>
                </a:lnTo>
                <a:lnTo>
                  <a:pt x="63203" y="8982"/>
                </a:lnTo>
                <a:lnTo>
                  <a:pt x="63203" y="4487"/>
                </a:lnTo>
                <a:close/>
              </a:path>
              <a:path w="815340" h="49529">
                <a:moveTo>
                  <a:pt x="38375" y="0"/>
                </a:moveTo>
                <a:lnTo>
                  <a:pt x="27087" y="0"/>
                </a:lnTo>
                <a:lnTo>
                  <a:pt x="27087" y="4487"/>
                </a:lnTo>
                <a:lnTo>
                  <a:pt x="38375" y="4487"/>
                </a:lnTo>
                <a:lnTo>
                  <a:pt x="38375" y="0"/>
                </a:lnTo>
                <a:close/>
              </a:path>
              <a:path w="815340" h="49529">
                <a:moveTo>
                  <a:pt x="812591" y="4487"/>
                </a:moveTo>
                <a:lnTo>
                  <a:pt x="756140" y="4487"/>
                </a:lnTo>
                <a:lnTo>
                  <a:pt x="756140" y="40427"/>
                </a:lnTo>
                <a:lnTo>
                  <a:pt x="753931" y="40427"/>
                </a:lnTo>
                <a:lnTo>
                  <a:pt x="753931" y="42673"/>
                </a:lnTo>
                <a:lnTo>
                  <a:pt x="751646" y="42673"/>
                </a:lnTo>
                <a:lnTo>
                  <a:pt x="751646" y="47165"/>
                </a:lnTo>
                <a:lnTo>
                  <a:pt x="760711" y="47165"/>
                </a:lnTo>
                <a:lnTo>
                  <a:pt x="762921" y="44918"/>
                </a:lnTo>
                <a:lnTo>
                  <a:pt x="762921" y="42673"/>
                </a:lnTo>
                <a:lnTo>
                  <a:pt x="765206" y="31442"/>
                </a:lnTo>
                <a:lnTo>
                  <a:pt x="808096" y="31442"/>
                </a:lnTo>
                <a:lnTo>
                  <a:pt x="810382" y="29197"/>
                </a:lnTo>
                <a:lnTo>
                  <a:pt x="812591" y="26948"/>
                </a:lnTo>
                <a:lnTo>
                  <a:pt x="812591" y="24704"/>
                </a:lnTo>
                <a:lnTo>
                  <a:pt x="765206" y="24704"/>
                </a:lnTo>
                <a:lnTo>
                  <a:pt x="765206" y="22460"/>
                </a:lnTo>
                <a:lnTo>
                  <a:pt x="812591" y="22460"/>
                </a:lnTo>
                <a:lnTo>
                  <a:pt x="812591" y="17965"/>
                </a:lnTo>
                <a:lnTo>
                  <a:pt x="765206" y="17965"/>
                </a:lnTo>
                <a:lnTo>
                  <a:pt x="765206" y="15721"/>
                </a:lnTo>
                <a:lnTo>
                  <a:pt x="812591" y="15721"/>
                </a:lnTo>
                <a:lnTo>
                  <a:pt x="812591" y="11226"/>
                </a:lnTo>
                <a:lnTo>
                  <a:pt x="765206" y="11226"/>
                </a:lnTo>
                <a:lnTo>
                  <a:pt x="765206" y="8982"/>
                </a:lnTo>
                <a:lnTo>
                  <a:pt x="812591" y="8982"/>
                </a:lnTo>
                <a:lnTo>
                  <a:pt x="812591" y="4487"/>
                </a:lnTo>
                <a:close/>
              </a:path>
              <a:path w="815340" h="49529">
                <a:moveTo>
                  <a:pt x="778766" y="31442"/>
                </a:moveTo>
                <a:lnTo>
                  <a:pt x="767491" y="31442"/>
                </a:lnTo>
                <a:lnTo>
                  <a:pt x="767491" y="44918"/>
                </a:lnTo>
                <a:lnTo>
                  <a:pt x="769701" y="47165"/>
                </a:lnTo>
                <a:lnTo>
                  <a:pt x="801316" y="47165"/>
                </a:lnTo>
                <a:lnTo>
                  <a:pt x="801316" y="42673"/>
                </a:lnTo>
                <a:lnTo>
                  <a:pt x="778766" y="42673"/>
                </a:lnTo>
                <a:lnTo>
                  <a:pt x="778766" y="31442"/>
                </a:lnTo>
                <a:close/>
              </a:path>
              <a:path w="815340" h="49529">
                <a:moveTo>
                  <a:pt x="810382" y="31442"/>
                </a:moveTo>
                <a:lnTo>
                  <a:pt x="801316" y="31442"/>
                </a:lnTo>
                <a:lnTo>
                  <a:pt x="803602" y="44918"/>
                </a:lnTo>
                <a:lnTo>
                  <a:pt x="805811" y="44918"/>
                </a:lnTo>
                <a:lnTo>
                  <a:pt x="805811" y="47165"/>
                </a:lnTo>
                <a:lnTo>
                  <a:pt x="814877" y="47165"/>
                </a:lnTo>
                <a:lnTo>
                  <a:pt x="814877" y="40427"/>
                </a:lnTo>
                <a:lnTo>
                  <a:pt x="812591" y="40427"/>
                </a:lnTo>
                <a:lnTo>
                  <a:pt x="812591" y="38180"/>
                </a:lnTo>
                <a:lnTo>
                  <a:pt x="810382" y="31442"/>
                </a:lnTo>
                <a:close/>
              </a:path>
              <a:path w="815340" h="49529">
                <a:moveTo>
                  <a:pt x="792327" y="33688"/>
                </a:moveTo>
                <a:lnTo>
                  <a:pt x="783261" y="33688"/>
                </a:lnTo>
                <a:lnTo>
                  <a:pt x="783261" y="38180"/>
                </a:lnTo>
                <a:lnTo>
                  <a:pt x="785547" y="40427"/>
                </a:lnTo>
                <a:lnTo>
                  <a:pt x="799031" y="40427"/>
                </a:lnTo>
                <a:lnTo>
                  <a:pt x="799031" y="35934"/>
                </a:lnTo>
                <a:lnTo>
                  <a:pt x="792327" y="35934"/>
                </a:lnTo>
                <a:lnTo>
                  <a:pt x="792327" y="33688"/>
                </a:lnTo>
                <a:close/>
              </a:path>
              <a:path w="815340" h="49529">
                <a:moveTo>
                  <a:pt x="812591" y="22460"/>
                </a:moveTo>
                <a:lnTo>
                  <a:pt x="803602" y="22460"/>
                </a:lnTo>
                <a:lnTo>
                  <a:pt x="803602" y="24704"/>
                </a:lnTo>
                <a:lnTo>
                  <a:pt x="812591" y="24704"/>
                </a:lnTo>
                <a:lnTo>
                  <a:pt x="812591" y="22460"/>
                </a:lnTo>
                <a:close/>
              </a:path>
              <a:path w="815340" h="49529">
                <a:moveTo>
                  <a:pt x="812591" y="15721"/>
                </a:moveTo>
                <a:lnTo>
                  <a:pt x="801316" y="15721"/>
                </a:lnTo>
                <a:lnTo>
                  <a:pt x="801316" y="17965"/>
                </a:lnTo>
                <a:lnTo>
                  <a:pt x="812591" y="17965"/>
                </a:lnTo>
                <a:lnTo>
                  <a:pt x="812591" y="15721"/>
                </a:lnTo>
                <a:close/>
              </a:path>
              <a:path w="815340" h="49529">
                <a:moveTo>
                  <a:pt x="812591" y="8982"/>
                </a:moveTo>
                <a:lnTo>
                  <a:pt x="801316" y="8982"/>
                </a:lnTo>
                <a:lnTo>
                  <a:pt x="801316" y="11226"/>
                </a:lnTo>
                <a:lnTo>
                  <a:pt x="812591" y="11226"/>
                </a:lnTo>
                <a:lnTo>
                  <a:pt x="812591" y="8982"/>
                </a:lnTo>
                <a:close/>
              </a:path>
              <a:path w="815340" h="49529">
                <a:moveTo>
                  <a:pt x="785547" y="0"/>
                </a:moveTo>
                <a:lnTo>
                  <a:pt x="771986" y="0"/>
                </a:lnTo>
                <a:lnTo>
                  <a:pt x="771986" y="4487"/>
                </a:lnTo>
                <a:lnTo>
                  <a:pt x="783261" y="4487"/>
                </a:lnTo>
                <a:lnTo>
                  <a:pt x="785547" y="0"/>
                </a:lnTo>
                <a:close/>
              </a:path>
              <a:path w="815340" h="49529">
                <a:moveTo>
                  <a:pt x="519168" y="2243"/>
                </a:moveTo>
                <a:lnTo>
                  <a:pt x="510141" y="2243"/>
                </a:lnTo>
                <a:lnTo>
                  <a:pt x="505623" y="11226"/>
                </a:lnTo>
                <a:lnTo>
                  <a:pt x="505623" y="13477"/>
                </a:lnTo>
                <a:lnTo>
                  <a:pt x="501106" y="13477"/>
                </a:lnTo>
                <a:lnTo>
                  <a:pt x="501106" y="20209"/>
                </a:lnTo>
                <a:lnTo>
                  <a:pt x="505623" y="20209"/>
                </a:lnTo>
                <a:lnTo>
                  <a:pt x="505623" y="49411"/>
                </a:lnTo>
                <a:lnTo>
                  <a:pt x="514651" y="49411"/>
                </a:lnTo>
                <a:lnTo>
                  <a:pt x="514651" y="13477"/>
                </a:lnTo>
                <a:lnTo>
                  <a:pt x="519168" y="2243"/>
                </a:lnTo>
                <a:close/>
              </a:path>
              <a:path w="815340" h="49529">
                <a:moveTo>
                  <a:pt x="562051" y="31442"/>
                </a:moveTo>
                <a:lnTo>
                  <a:pt x="521423" y="31442"/>
                </a:lnTo>
                <a:lnTo>
                  <a:pt x="521423" y="47165"/>
                </a:lnTo>
                <a:lnTo>
                  <a:pt x="562051" y="47165"/>
                </a:lnTo>
                <a:lnTo>
                  <a:pt x="562051" y="42673"/>
                </a:lnTo>
                <a:lnTo>
                  <a:pt x="530451" y="42673"/>
                </a:lnTo>
                <a:lnTo>
                  <a:pt x="530451" y="35934"/>
                </a:lnTo>
                <a:lnTo>
                  <a:pt x="562051" y="35934"/>
                </a:lnTo>
                <a:lnTo>
                  <a:pt x="562051" y="31442"/>
                </a:lnTo>
                <a:close/>
              </a:path>
              <a:path w="815340" h="49529">
                <a:moveTo>
                  <a:pt x="562051" y="35934"/>
                </a:moveTo>
                <a:lnTo>
                  <a:pt x="553024" y="35934"/>
                </a:lnTo>
                <a:lnTo>
                  <a:pt x="553024" y="42673"/>
                </a:lnTo>
                <a:lnTo>
                  <a:pt x="562051" y="42673"/>
                </a:lnTo>
                <a:lnTo>
                  <a:pt x="562051" y="35934"/>
                </a:lnTo>
                <a:close/>
              </a:path>
              <a:path w="815340" h="49529">
                <a:moveTo>
                  <a:pt x="562051" y="22460"/>
                </a:moveTo>
                <a:lnTo>
                  <a:pt x="521423" y="22460"/>
                </a:lnTo>
                <a:lnTo>
                  <a:pt x="521423" y="26948"/>
                </a:lnTo>
                <a:lnTo>
                  <a:pt x="562051" y="26948"/>
                </a:lnTo>
                <a:lnTo>
                  <a:pt x="562051" y="22460"/>
                </a:lnTo>
                <a:close/>
              </a:path>
              <a:path w="815340" h="49529">
                <a:moveTo>
                  <a:pt x="562051" y="13477"/>
                </a:moveTo>
                <a:lnTo>
                  <a:pt x="521423" y="13477"/>
                </a:lnTo>
                <a:lnTo>
                  <a:pt x="521423" y="20209"/>
                </a:lnTo>
                <a:lnTo>
                  <a:pt x="562051" y="20209"/>
                </a:lnTo>
                <a:lnTo>
                  <a:pt x="562051" y="13477"/>
                </a:lnTo>
                <a:close/>
              </a:path>
              <a:path w="815340" h="49529">
                <a:moveTo>
                  <a:pt x="564314" y="6738"/>
                </a:moveTo>
                <a:lnTo>
                  <a:pt x="519168" y="6738"/>
                </a:lnTo>
                <a:lnTo>
                  <a:pt x="519168" y="11226"/>
                </a:lnTo>
                <a:lnTo>
                  <a:pt x="564314" y="11226"/>
                </a:lnTo>
                <a:lnTo>
                  <a:pt x="564314" y="6738"/>
                </a:lnTo>
                <a:close/>
              </a:path>
              <a:path w="815340" h="49529">
                <a:moveTo>
                  <a:pt x="548514" y="2243"/>
                </a:moveTo>
                <a:lnTo>
                  <a:pt x="537223" y="2243"/>
                </a:lnTo>
                <a:lnTo>
                  <a:pt x="537223" y="6738"/>
                </a:lnTo>
                <a:lnTo>
                  <a:pt x="548514" y="6738"/>
                </a:lnTo>
                <a:lnTo>
                  <a:pt x="548514" y="2243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815188" y="49783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3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131202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400" y="116791"/>
                </a:lnTo>
                <a:lnTo>
                  <a:pt x="47330" y="51097"/>
                </a:lnTo>
                <a:lnTo>
                  <a:pt x="48529" y="43797"/>
                </a:lnTo>
                <a:lnTo>
                  <a:pt x="53114" y="38183"/>
                </a:lnTo>
                <a:lnTo>
                  <a:pt x="63200" y="35938"/>
                </a:lnTo>
                <a:lnTo>
                  <a:pt x="123300" y="35938"/>
                </a:lnTo>
                <a:lnTo>
                  <a:pt x="122453" y="29756"/>
                </a:lnTo>
                <a:lnTo>
                  <a:pt x="119160" y="20216"/>
                </a:lnTo>
                <a:lnTo>
                  <a:pt x="42882" y="20216"/>
                </a:lnTo>
                <a:lnTo>
                  <a:pt x="42882" y="2243"/>
                </a:lnTo>
                <a:close/>
              </a:path>
              <a:path w="124459" h="116840">
                <a:moveTo>
                  <a:pt x="123300" y="35938"/>
                </a:moveTo>
                <a:lnTo>
                  <a:pt x="63200" y="35938"/>
                </a:lnTo>
                <a:lnTo>
                  <a:pt x="73603" y="36289"/>
                </a:lnTo>
                <a:lnTo>
                  <a:pt x="78717" y="38746"/>
                </a:lnTo>
                <a:lnTo>
                  <a:pt x="80022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46" y="116791"/>
                </a:lnTo>
                <a:lnTo>
                  <a:pt x="124038" y="43797"/>
                </a:lnTo>
                <a:lnTo>
                  <a:pt x="123934" y="40566"/>
                </a:lnTo>
                <a:lnTo>
                  <a:pt x="123300" y="35938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26"/>
                </a:lnTo>
                <a:lnTo>
                  <a:pt x="53607" y="8422"/>
                </a:lnTo>
                <a:lnTo>
                  <a:pt x="46341" y="15161"/>
                </a:lnTo>
                <a:lnTo>
                  <a:pt x="42882" y="20216"/>
                </a:lnTo>
                <a:lnTo>
                  <a:pt x="119160" y="20216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43956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955"/>
                </a:moveTo>
                <a:lnTo>
                  <a:pt x="64089" y="26955"/>
                </a:lnTo>
                <a:lnTo>
                  <a:pt x="68599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8338" y="118830"/>
                </a:lnTo>
                <a:lnTo>
                  <a:pt x="71140" y="113425"/>
                </a:lnTo>
                <a:lnTo>
                  <a:pt x="79287" y="108021"/>
                </a:lnTo>
                <a:lnTo>
                  <a:pt x="82144" y="105564"/>
                </a:lnTo>
                <a:lnTo>
                  <a:pt x="125034" y="105564"/>
                </a:lnTo>
                <a:lnTo>
                  <a:pt x="125034" y="94330"/>
                </a:lnTo>
                <a:lnTo>
                  <a:pt x="48288" y="94330"/>
                </a:lnTo>
                <a:lnTo>
                  <a:pt x="46026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70861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34" y="67382"/>
                </a:lnTo>
                <a:lnTo>
                  <a:pt x="125034" y="26955"/>
                </a:lnTo>
                <a:close/>
              </a:path>
              <a:path w="132079" h="121284">
                <a:moveTo>
                  <a:pt x="125034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807" y="116791"/>
                </a:lnTo>
                <a:lnTo>
                  <a:pt x="131807" y="112303"/>
                </a:lnTo>
                <a:lnTo>
                  <a:pt x="125034" y="110052"/>
                </a:lnTo>
                <a:lnTo>
                  <a:pt x="125034" y="105564"/>
                </a:lnTo>
                <a:close/>
              </a:path>
              <a:path w="132079" h="121284">
                <a:moveTo>
                  <a:pt x="125034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34" y="94330"/>
                </a:lnTo>
                <a:lnTo>
                  <a:pt x="125034" y="67382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77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9" y="26955"/>
                </a:lnTo>
                <a:lnTo>
                  <a:pt x="125034" y="26955"/>
                </a:lnTo>
                <a:lnTo>
                  <a:pt x="125034" y="22460"/>
                </a:lnTo>
                <a:lnTo>
                  <a:pt x="113744" y="13477"/>
                </a:lnTo>
                <a:lnTo>
                  <a:pt x="111489" y="8982"/>
                </a:lnTo>
                <a:lnTo>
                  <a:pt x="104716" y="6738"/>
                </a:lnTo>
                <a:lnTo>
                  <a:pt x="95689" y="4495"/>
                </a:lnTo>
                <a:lnTo>
                  <a:pt x="88212" y="2843"/>
                </a:lnTo>
                <a:lnTo>
                  <a:pt x="79889" y="1403"/>
                </a:lnTo>
                <a:lnTo>
                  <a:pt x="71565" y="385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589407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385" y="116791"/>
                </a:lnTo>
                <a:lnTo>
                  <a:pt x="47322" y="51097"/>
                </a:lnTo>
                <a:lnTo>
                  <a:pt x="48537" y="43797"/>
                </a:lnTo>
                <a:lnTo>
                  <a:pt x="53138" y="38183"/>
                </a:lnTo>
                <a:lnTo>
                  <a:pt x="63231" y="35938"/>
                </a:lnTo>
                <a:lnTo>
                  <a:pt x="123329" y="35938"/>
                </a:lnTo>
                <a:lnTo>
                  <a:pt x="122481" y="29756"/>
                </a:lnTo>
                <a:lnTo>
                  <a:pt x="119185" y="20216"/>
                </a:lnTo>
                <a:lnTo>
                  <a:pt x="42890" y="20216"/>
                </a:lnTo>
                <a:lnTo>
                  <a:pt x="42890" y="2243"/>
                </a:lnTo>
                <a:close/>
              </a:path>
              <a:path w="124459" h="116840">
                <a:moveTo>
                  <a:pt x="123329" y="35938"/>
                </a:moveTo>
                <a:lnTo>
                  <a:pt x="63231" y="35938"/>
                </a:lnTo>
                <a:lnTo>
                  <a:pt x="73633" y="36289"/>
                </a:lnTo>
                <a:lnTo>
                  <a:pt x="78743" y="38746"/>
                </a:lnTo>
                <a:lnTo>
                  <a:pt x="80040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76" y="116791"/>
                </a:lnTo>
                <a:lnTo>
                  <a:pt x="124068" y="43797"/>
                </a:lnTo>
                <a:lnTo>
                  <a:pt x="123964" y="40566"/>
                </a:lnTo>
                <a:lnTo>
                  <a:pt x="123329" y="35938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26"/>
                </a:lnTo>
                <a:lnTo>
                  <a:pt x="53632" y="8422"/>
                </a:lnTo>
                <a:lnTo>
                  <a:pt x="46361" y="15161"/>
                </a:lnTo>
                <a:lnTo>
                  <a:pt x="42890" y="20216"/>
                </a:lnTo>
                <a:lnTo>
                  <a:pt x="119185" y="20216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266639" y="321518"/>
            <a:ext cx="86360" cy="149225"/>
          </a:xfrm>
          <a:custGeom>
            <a:avLst/>
            <a:gdLst/>
            <a:ahLst/>
            <a:cxnLst/>
            <a:rect l="l" t="t" r="r" b="b"/>
            <a:pathLst>
              <a:path w="86359" h="149225">
                <a:moveTo>
                  <a:pt x="63200" y="62887"/>
                </a:moveTo>
                <a:lnTo>
                  <a:pt x="18055" y="62887"/>
                </a:lnTo>
                <a:lnTo>
                  <a:pt x="18055" y="112303"/>
                </a:lnTo>
                <a:lnTo>
                  <a:pt x="38372" y="148235"/>
                </a:lnTo>
                <a:lnTo>
                  <a:pt x="51490" y="149184"/>
                </a:lnTo>
                <a:lnTo>
                  <a:pt x="67149" y="149079"/>
                </a:lnTo>
                <a:lnTo>
                  <a:pt x="80270" y="148551"/>
                </a:lnTo>
                <a:lnTo>
                  <a:pt x="85773" y="148235"/>
                </a:lnTo>
                <a:lnTo>
                  <a:pt x="85773" y="116791"/>
                </a:lnTo>
                <a:lnTo>
                  <a:pt x="63200" y="116791"/>
                </a:lnTo>
                <a:lnTo>
                  <a:pt x="63200" y="62887"/>
                </a:lnTo>
                <a:close/>
              </a:path>
              <a:path w="86359" h="149225">
                <a:moveTo>
                  <a:pt x="83510" y="35938"/>
                </a:moveTo>
                <a:lnTo>
                  <a:pt x="0" y="35938"/>
                </a:lnTo>
                <a:lnTo>
                  <a:pt x="0" y="62887"/>
                </a:lnTo>
                <a:lnTo>
                  <a:pt x="83510" y="62887"/>
                </a:lnTo>
                <a:lnTo>
                  <a:pt x="83510" y="35938"/>
                </a:lnTo>
                <a:close/>
              </a:path>
              <a:path w="86359" h="149225">
                <a:moveTo>
                  <a:pt x="63200" y="0"/>
                </a:moveTo>
                <a:lnTo>
                  <a:pt x="18055" y="0"/>
                </a:lnTo>
                <a:lnTo>
                  <a:pt x="18055" y="35938"/>
                </a:lnTo>
                <a:lnTo>
                  <a:pt x="63200" y="35938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372730" y="312534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444"/>
                </a:moveTo>
                <a:lnTo>
                  <a:pt x="45144" y="31444"/>
                </a:lnTo>
                <a:lnTo>
                  <a:pt x="45144" y="0"/>
                </a:lnTo>
                <a:lnTo>
                  <a:pt x="0" y="0"/>
                </a:lnTo>
                <a:lnTo>
                  <a:pt x="0" y="3144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95302" y="357456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2303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98134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955"/>
                </a:moveTo>
                <a:lnTo>
                  <a:pt x="64081" y="26955"/>
                </a:lnTo>
                <a:lnTo>
                  <a:pt x="70853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9289" y="118830"/>
                </a:lnTo>
                <a:lnTo>
                  <a:pt x="71986" y="113425"/>
                </a:lnTo>
                <a:lnTo>
                  <a:pt x="79604" y="108021"/>
                </a:lnTo>
                <a:lnTo>
                  <a:pt x="82144" y="105564"/>
                </a:lnTo>
                <a:lnTo>
                  <a:pt x="125027" y="105564"/>
                </a:lnTo>
                <a:lnTo>
                  <a:pt x="125027" y="94330"/>
                </a:lnTo>
                <a:lnTo>
                  <a:pt x="48281" y="94330"/>
                </a:lnTo>
                <a:lnTo>
                  <a:pt x="48281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61826" y="74121"/>
                </a:lnTo>
                <a:lnTo>
                  <a:pt x="70853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27" y="67382"/>
                </a:lnTo>
                <a:lnTo>
                  <a:pt x="125027" y="26955"/>
                </a:lnTo>
                <a:close/>
              </a:path>
              <a:path w="132079" h="121284">
                <a:moveTo>
                  <a:pt x="125027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799" y="116791"/>
                </a:lnTo>
                <a:lnTo>
                  <a:pt x="131799" y="112303"/>
                </a:lnTo>
                <a:lnTo>
                  <a:pt x="125027" y="110052"/>
                </a:lnTo>
                <a:lnTo>
                  <a:pt x="125027" y="105564"/>
                </a:lnTo>
                <a:close/>
              </a:path>
              <a:path w="132079" h="121284">
                <a:moveTo>
                  <a:pt x="125027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27" y="94330"/>
                </a:lnTo>
                <a:lnTo>
                  <a:pt x="125027" y="67382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77"/>
                </a:lnTo>
                <a:lnTo>
                  <a:pt x="6561" y="33689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1" y="26955"/>
                </a:lnTo>
                <a:lnTo>
                  <a:pt x="125027" y="26955"/>
                </a:lnTo>
                <a:lnTo>
                  <a:pt x="125027" y="22460"/>
                </a:lnTo>
                <a:lnTo>
                  <a:pt x="88212" y="2843"/>
                </a:lnTo>
                <a:lnTo>
                  <a:pt x="71562" y="385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815188" y="314779"/>
            <a:ext cx="146722" cy="1549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702309" y="328257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82"/>
                </a:lnTo>
                <a:lnTo>
                  <a:pt x="0" y="24704"/>
                </a:lnTo>
                <a:lnTo>
                  <a:pt x="6780" y="31443"/>
                </a:lnTo>
                <a:lnTo>
                  <a:pt x="8989" y="31443"/>
                </a:lnTo>
                <a:lnTo>
                  <a:pt x="2209" y="24704"/>
                </a:lnTo>
                <a:lnTo>
                  <a:pt x="2209" y="8982"/>
                </a:lnTo>
                <a:lnTo>
                  <a:pt x="8989" y="2243"/>
                </a:lnTo>
                <a:lnTo>
                  <a:pt x="26509" y="2243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43"/>
                </a:moveTo>
                <a:lnTo>
                  <a:pt x="22549" y="2243"/>
                </a:lnTo>
                <a:lnTo>
                  <a:pt x="29330" y="8982"/>
                </a:lnTo>
                <a:lnTo>
                  <a:pt x="29330" y="24704"/>
                </a:lnTo>
                <a:lnTo>
                  <a:pt x="22549" y="31443"/>
                </a:lnTo>
                <a:lnTo>
                  <a:pt x="24835" y="31443"/>
                </a:lnTo>
                <a:lnTo>
                  <a:pt x="31539" y="24704"/>
                </a:lnTo>
                <a:lnTo>
                  <a:pt x="31539" y="8982"/>
                </a:lnTo>
                <a:lnTo>
                  <a:pt x="26509" y="2243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709089" y="334988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216"/>
                </a:lnTo>
                <a:lnTo>
                  <a:pt x="4494" y="20216"/>
                </a:lnTo>
                <a:lnTo>
                  <a:pt x="4494" y="11234"/>
                </a:lnTo>
                <a:lnTo>
                  <a:pt x="13484" y="11234"/>
                </a:lnTo>
                <a:lnTo>
                  <a:pt x="18055" y="8990"/>
                </a:lnTo>
                <a:lnTo>
                  <a:pt x="4494" y="8990"/>
                </a:lnTo>
                <a:lnTo>
                  <a:pt x="4494" y="2251"/>
                </a:lnTo>
                <a:lnTo>
                  <a:pt x="15769" y="225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234"/>
                </a:moveTo>
                <a:lnTo>
                  <a:pt x="8989" y="11234"/>
                </a:lnTo>
                <a:lnTo>
                  <a:pt x="13484" y="20216"/>
                </a:lnTo>
                <a:lnTo>
                  <a:pt x="18055" y="20216"/>
                </a:lnTo>
                <a:lnTo>
                  <a:pt x="11274" y="11234"/>
                </a:lnTo>
                <a:close/>
              </a:path>
              <a:path w="18415" h="20320">
                <a:moveTo>
                  <a:pt x="18055" y="2251"/>
                </a:moveTo>
                <a:lnTo>
                  <a:pt x="15769" y="2251"/>
                </a:lnTo>
                <a:lnTo>
                  <a:pt x="15769" y="8990"/>
                </a:lnTo>
                <a:lnTo>
                  <a:pt x="18055" y="8990"/>
                </a:lnTo>
                <a:lnTo>
                  <a:pt x="18055" y="225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20" name="object 20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>
            <a:spLocks noGrp="1"/>
          </p:cNvSpPr>
          <p:nvPr>
            <p:ph type="body" idx="1"/>
          </p:nvPr>
        </p:nvSpPr>
        <p:spPr>
          <a:xfrm>
            <a:off x="1020267" y="1708625"/>
            <a:ext cx="10151465" cy="3591368"/>
          </a:xfrm>
          <a:prstGeom prst="rect">
            <a:avLst/>
          </a:prstGeom>
        </p:spPr>
        <p:txBody>
          <a:bodyPr vert="horz" wrap="square" lIns="0" tIns="165735" rIns="0" bIns="0" rtlCol="0">
            <a:spAutoFit/>
          </a:bodyPr>
          <a:lstStyle/>
          <a:p>
            <a:pPr marL="330835">
              <a:lnSpc>
                <a:spcPct val="100000"/>
              </a:lnSpc>
              <a:spcBef>
                <a:spcPts val="1305"/>
              </a:spcBef>
            </a:pPr>
            <a:r>
              <a:rPr spc="60" dirty="0"/>
              <a:t>1</a:t>
            </a:r>
            <a:r>
              <a:rPr dirty="0" smtClean="0"/>
              <a:t>、</a:t>
            </a:r>
            <a:r>
              <a:rPr lang="zh-CN" altLang="en-US" dirty="0" smtClean="0"/>
              <a:t>用户权限管理</a:t>
            </a:r>
            <a:r>
              <a:rPr dirty="0" smtClean="0"/>
              <a:t>：</a:t>
            </a:r>
            <a:r>
              <a:rPr lang="zh-CN" altLang="en-US" dirty="0"/>
              <a:t>根据系统设置的安全规则</a:t>
            </a:r>
            <a:r>
              <a:rPr lang="zh-CN" altLang="en-US" dirty="0" smtClean="0"/>
              <a:t>或者安全策略，</a:t>
            </a:r>
            <a:r>
              <a:rPr lang="zh-CN" altLang="en-US" dirty="0"/>
              <a:t>用户可以访问而且只能访问自己被授权的资源</a:t>
            </a:r>
            <a:r>
              <a:rPr spc="5" dirty="0" smtClean="0"/>
              <a:t>；</a:t>
            </a:r>
            <a:endParaRPr spc="5" dirty="0"/>
          </a:p>
          <a:p>
            <a:pPr marL="330835">
              <a:lnSpc>
                <a:spcPct val="100000"/>
              </a:lnSpc>
              <a:spcBef>
                <a:spcPts val="1200"/>
              </a:spcBef>
            </a:pPr>
            <a:r>
              <a:rPr spc="65" dirty="0"/>
              <a:t>2</a:t>
            </a:r>
            <a:r>
              <a:rPr dirty="0" smtClean="0"/>
              <a:t>、</a:t>
            </a:r>
            <a:r>
              <a:rPr lang="zh-CN" altLang="en-US" dirty="0" smtClean="0"/>
              <a:t>终端设备管理</a:t>
            </a:r>
            <a:r>
              <a:rPr dirty="0" smtClean="0"/>
              <a:t>：</a:t>
            </a:r>
            <a:r>
              <a:rPr lang="zh-CN" altLang="en-US" dirty="0" smtClean="0"/>
              <a:t>维护设备的基本信息，如设备型号、设备</a:t>
            </a:r>
            <a:r>
              <a:rPr lang="en-US" altLang="zh-CN" dirty="0" smtClean="0"/>
              <a:t>IP</a:t>
            </a:r>
            <a:r>
              <a:rPr lang="zh-CN" altLang="en-US" dirty="0" smtClean="0"/>
              <a:t>、设备摆放地点等</a:t>
            </a:r>
            <a:r>
              <a:rPr dirty="0" smtClean="0"/>
              <a:t>；</a:t>
            </a:r>
            <a:endParaRPr dirty="0"/>
          </a:p>
          <a:p>
            <a:pPr marL="26670" marR="5080" indent="304165">
              <a:lnSpc>
                <a:spcPts val="3600"/>
              </a:lnSpc>
              <a:spcBef>
                <a:spcPts val="320"/>
              </a:spcBef>
            </a:pPr>
            <a:r>
              <a:rPr spc="65" dirty="0"/>
              <a:t>3</a:t>
            </a:r>
            <a:r>
              <a:rPr dirty="0" smtClean="0"/>
              <a:t>、</a:t>
            </a:r>
            <a:r>
              <a:rPr lang="zh-CN" altLang="en-US" dirty="0" smtClean="0"/>
              <a:t>软件版本管理</a:t>
            </a:r>
            <a:r>
              <a:rPr dirty="0" smtClean="0"/>
              <a:t>：</a:t>
            </a:r>
            <a:r>
              <a:rPr lang="zh-CN" altLang="en-US" dirty="0" smtClean="0"/>
              <a:t>完成终端应用更新包下发</a:t>
            </a:r>
            <a:r>
              <a:rPr dirty="0" smtClean="0"/>
              <a:t>；</a:t>
            </a:r>
            <a:endParaRPr lang="en-US" dirty="0" smtClean="0"/>
          </a:p>
          <a:p>
            <a:pPr marL="26670" marR="5080" indent="304165">
              <a:lnSpc>
                <a:spcPts val="3600"/>
              </a:lnSpc>
              <a:spcBef>
                <a:spcPts val="320"/>
              </a:spcBef>
            </a:pPr>
            <a:r>
              <a:rPr lang="en-US" dirty="0" smtClean="0"/>
              <a:t>4</a:t>
            </a:r>
            <a:r>
              <a:rPr lang="zh-CN" altLang="en-US" dirty="0" smtClean="0"/>
              <a:t>、打印模板维护：终端打印模板可能会发生改变，在业务流程不变的情况下，可单独上</a:t>
            </a:r>
            <a:endParaRPr lang="en-US" altLang="zh-CN" dirty="0" smtClean="0"/>
          </a:p>
          <a:p>
            <a:pPr marL="26670" marR="5080" indent="304165">
              <a:lnSpc>
                <a:spcPts val="3600"/>
              </a:lnSpc>
              <a:spcBef>
                <a:spcPts val="320"/>
              </a:spcBef>
            </a:pPr>
            <a:r>
              <a:rPr lang="zh-CN" altLang="en-US" dirty="0" smtClean="0"/>
              <a:t> 传打印模板，使终端打印样式发生改变；</a:t>
            </a:r>
            <a:endParaRPr dirty="0"/>
          </a:p>
          <a:p>
            <a:pPr marL="330835">
              <a:lnSpc>
                <a:spcPct val="100000"/>
              </a:lnSpc>
              <a:spcBef>
                <a:spcPts val="885"/>
              </a:spcBef>
            </a:pPr>
            <a:r>
              <a:rPr lang="en-US" spc="65" dirty="0"/>
              <a:t>5</a:t>
            </a:r>
            <a:r>
              <a:rPr dirty="0" smtClean="0"/>
              <a:t>、</a:t>
            </a:r>
            <a:r>
              <a:rPr lang="zh-CN" altLang="en-US" dirty="0" smtClean="0"/>
              <a:t>报表功能</a:t>
            </a:r>
            <a:r>
              <a:rPr dirty="0" smtClean="0"/>
              <a:t>：</a:t>
            </a:r>
            <a:r>
              <a:rPr lang="zh-CN" altLang="en-US" dirty="0" smtClean="0"/>
              <a:t>统计每天每台设备的业务量及打印量；</a:t>
            </a:r>
            <a:endParaRPr lang="en-US" altLang="zh-CN" dirty="0" smtClean="0"/>
          </a:p>
          <a:p>
            <a:pPr marL="330835">
              <a:lnSpc>
                <a:spcPct val="100000"/>
              </a:lnSpc>
              <a:spcBef>
                <a:spcPts val="885"/>
              </a:spcBef>
            </a:pPr>
            <a:r>
              <a:rPr lang="en-US" dirty="0" smtClean="0"/>
              <a:t>6</a:t>
            </a:r>
            <a:r>
              <a:rPr lang="zh-CN" altLang="en-US" dirty="0" smtClean="0"/>
              <a:t>、系统功能：数据库备份、数据库性能监控、报表打印。</a:t>
            </a:r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204215" y="1100315"/>
            <a:ext cx="2336292" cy="46940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34923" y="1074432"/>
            <a:ext cx="1673352" cy="58215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230124" y="1126236"/>
            <a:ext cx="2234565" cy="313547"/>
          </a:xfrm>
          <a:prstGeom prst="rect">
            <a:avLst/>
          </a:prstGeom>
          <a:solidFill>
            <a:srgbClr val="006FC0"/>
          </a:solidFill>
        </p:spPr>
        <p:txBody>
          <a:bodyPr vert="horz" wrap="square" lIns="0" tIns="36195" rIns="0" bIns="0" rtlCol="0">
            <a:spAutoFit/>
          </a:bodyPr>
          <a:lstStyle/>
          <a:p>
            <a:pPr marL="468630">
              <a:lnSpc>
                <a:spcPct val="100000"/>
              </a:lnSpc>
              <a:spcBef>
                <a:spcPts val="285"/>
              </a:spcBef>
            </a:pPr>
            <a:r>
              <a:rPr lang="en-US" spc="60" dirty="0" err="1">
                <a:solidFill>
                  <a:srgbClr val="FFFFFF"/>
                </a:solidFill>
                <a:latin typeface="Noto Sans CJK JP Regular"/>
                <a:cs typeface="Noto Sans CJK JP Regular"/>
              </a:rPr>
              <a:t>H</a:t>
            </a:r>
            <a:r>
              <a:rPr sz="1800" dirty="0" err="1" smtClean="0">
                <a:solidFill>
                  <a:srgbClr val="FFFFFF"/>
                </a:solidFill>
                <a:latin typeface="Noto Sans CJK JP Regular"/>
                <a:cs typeface="Noto Sans CJK JP Regular"/>
              </a:rPr>
              <a:t>端功能简介</a:t>
            </a:r>
            <a:endParaRPr sz="1800" dirty="0">
              <a:latin typeface="Noto Sans CJK JP Regular"/>
              <a:cs typeface="Noto Sans CJK JP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3202386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854614" y="278843"/>
            <a:ext cx="0" cy="341630"/>
          </a:xfrm>
          <a:custGeom>
            <a:avLst/>
            <a:gdLst/>
            <a:ahLst/>
            <a:cxnLst/>
            <a:rect l="l" t="t" r="r" b="b"/>
            <a:pathLst>
              <a:path h="341630">
                <a:moveTo>
                  <a:pt x="0" y="0"/>
                </a:moveTo>
                <a:lnTo>
                  <a:pt x="0" y="341399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964147" y="370927"/>
            <a:ext cx="117320" cy="1190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214710" y="370927"/>
            <a:ext cx="115111" cy="1167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467482" y="373178"/>
            <a:ext cx="119605" cy="1167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720331" y="375422"/>
            <a:ext cx="117320" cy="1123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855817" y="525908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29">
                <a:moveTo>
                  <a:pt x="291186" y="26948"/>
                </a:moveTo>
                <a:lnTo>
                  <a:pt x="275386" y="26948"/>
                </a:lnTo>
                <a:lnTo>
                  <a:pt x="264095" y="40427"/>
                </a:lnTo>
                <a:lnTo>
                  <a:pt x="261840" y="40427"/>
                </a:lnTo>
                <a:lnTo>
                  <a:pt x="261840" y="42673"/>
                </a:lnTo>
                <a:lnTo>
                  <a:pt x="252813" y="42673"/>
                </a:lnTo>
                <a:lnTo>
                  <a:pt x="252813" y="49411"/>
                </a:lnTo>
                <a:lnTo>
                  <a:pt x="266358" y="49411"/>
                </a:lnTo>
                <a:lnTo>
                  <a:pt x="266358" y="47165"/>
                </a:lnTo>
                <a:lnTo>
                  <a:pt x="270868" y="47165"/>
                </a:lnTo>
                <a:lnTo>
                  <a:pt x="270868" y="44918"/>
                </a:lnTo>
                <a:lnTo>
                  <a:pt x="282158" y="33688"/>
                </a:lnTo>
                <a:lnTo>
                  <a:pt x="295700" y="33688"/>
                </a:lnTo>
                <a:lnTo>
                  <a:pt x="291186" y="26948"/>
                </a:lnTo>
                <a:close/>
              </a:path>
              <a:path w="815340" h="49529">
                <a:moveTo>
                  <a:pt x="295700" y="33688"/>
                </a:moveTo>
                <a:lnTo>
                  <a:pt x="282158" y="33688"/>
                </a:lnTo>
                <a:lnTo>
                  <a:pt x="291186" y="44918"/>
                </a:lnTo>
                <a:lnTo>
                  <a:pt x="295696" y="49411"/>
                </a:lnTo>
                <a:lnTo>
                  <a:pt x="313759" y="49411"/>
                </a:lnTo>
                <a:lnTo>
                  <a:pt x="313759" y="42673"/>
                </a:lnTo>
                <a:lnTo>
                  <a:pt x="302468" y="42673"/>
                </a:lnTo>
                <a:lnTo>
                  <a:pt x="302468" y="40427"/>
                </a:lnTo>
                <a:lnTo>
                  <a:pt x="300213" y="40427"/>
                </a:lnTo>
                <a:lnTo>
                  <a:pt x="295700" y="33688"/>
                </a:lnTo>
                <a:close/>
              </a:path>
              <a:path w="815340" h="49529">
                <a:moveTo>
                  <a:pt x="313759" y="20209"/>
                </a:moveTo>
                <a:lnTo>
                  <a:pt x="252813" y="20209"/>
                </a:lnTo>
                <a:lnTo>
                  <a:pt x="252813" y="26948"/>
                </a:lnTo>
                <a:lnTo>
                  <a:pt x="313759" y="26948"/>
                </a:lnTo>
                <a:lnTo>
                  <a:pt x="313759" y="20209"/>
                </a:lnTo>
                <a:close/>
              </a:path>
              <a:path w="815340" h="49529">
                <a:moveTo>
                  <a:pt x="288931" y="11226"/>
                </a:moveTo>
                <a:lnTo>
                  <a:pt x="277641" y="11226"/>
                </a:lnTo>
                <a:lnTo>
                  <a:pt x="277641" y="20209"/>
                </a:lnTo>
                <a:lnTo>
                  <a:pt x="288931" y="20209"/>
                </a:lnTo>
                <a:lnTo>
                  <a:pt x="288931" y="11226"/>
                </a:lnTo>
                <a:close/>
              </a:path>
              <a:path w="815340" h="49529">
                <a:moveTo>
                  <a:pt x="311496" y="4487"/>
                </a:moveTo>
                <a:lnTo>
                  <a:pt x="255068" y="4487"/>
                </a:lnTo>
                <a:lnTo>
                  <a:pt x="255068" y="11226"/>
                </a:lnTo>
                <a:lnTo>
                  <a:pt x="311496" y="11226"/>
                </a:lnTo>
                <a:lnTo>
                  <a:pt x="311496" y="4487"/>
                </a:lnTo>
                <a:close/>
              </a:path>
              <a:path w="815340" h="49529">
                <a:moveTo>
                  <a:pt x="63203" y="13477"/>
                </a:moveTo>
                <a:lnTo>
                  <a:pt x="2258" y="13477"/>
                </a:lnTo>
                <a:lnTo>
                  <a:pt x="2258" y="47165"/>
                </a:lnTo>
                <a:lnTo>
                  <a:pt x="11286" y="47165"/>
                </a:lnTo>
                <a:lnTo>
                  <a:pt x="11286" y="17965"/>
                </a:lnTo>
                <a:lnTo>
                  <a:pt x="63203" y="17965"/>
                </a:lnTo>
                <a:lnTo>
                  <a:pt x="63203" y="13477"/>
                </a:lnTo>
                <a:close/>
              </a:path>
              <a:path w="815340" h="49529">
                <a:moveTo>
                  <a:pt x="36113" y="38180"/>
                </a:moveTo>
                <a:lnTo>
                  <a:pt x="27087" y="38180"/>
                </a:lnTo>
                <a:lnTo>
                  <a:pt x="27087" y="47165"/>
                </a:lnTo>
                <a:lnTo>
                  <a:pt x="36113" y="47165"/>
                </a:lnTo>
                <a:lnTo>
                  <a:pt x="36113" y="38180"/>
                </a:lnTo>
                <a:close/>
              </a:path>
              <a:path w="815340" h="49529">
                <a:moveTo>
                  <a:pt x="63203" y="17965"/>
                </a:moveTo>
                <a:lnTo>
                  <a:pt x="51913" y="17965"/>
                </a:lnTo>
                <a:lnTo>
                  <a:pt x="51913" y="40427"/>
                </a:lnTo>
                <a:lnTo>
                  <a:pt x="42885" y="40427"/>
                </a:lnTo>
                <a:lnTo>
                  <a:pt x="42885" y="47165"/>
                </a:lnTo>
                <a:lnTo>
                  <a:pt x="60948" y="47165"/>
                </a:lnTo>
                <a:lnTo>
                  <a:pt x="60948" y="44918"/>
                </a:lnTo>
                <a:lnTo>
                  <a:pt x="63203" y="44918"/>
                </a:lnTo>
                <a:lnTo>
                  <a:pt x="63203" y="17965"/>
                </a:lnTo>
                <a:close/>
              </a:path>
              <a:path w="815340" h="49529">
                <a:moveTo>
                  <a:pt x="49658" y="33688"/>
                </a:moveTo>
                <a:lnTo>
                  <a:pt x="13543" y="33688"/>
                </a:lnTo>
                <a:lnTo>
                  <a:pt x="13543" y="38180"/>
                </a:lnTo>
                <a:lnTo>
                  <a:pt x="49658" y="38180"/>
                </a:lnTo>
                <a:lnTo>
                  <a:pt x="49658" y="33688"/>
                </a:lnTo>
                <a:close/>
              </a:path>
              <a:path w="815340" h="49529">
                <a:moveTo>
                  <a:pt x="36113" y="29197"/>
                </a:moveTo>
                <a:lnTo>
                  <a:pt x="27087" y="29197"/>
                </a:lnTo>
                <a:lnTo>
                  <a:pt x="27087" y="33688"/>
                </a:lnTo>
                <a:lnTo>
                  <a:pt x="36113" y="33688"/>
                </a:lnTo>
                <a:lnTo>
                  <a:pt x="36113" y="29197"/>
                </a:lnTo>
                <a:close/>
              </a:path>
              <a:path w="815340" h="49529">
                <a:moveTo>
                  <a:pt x="49658" y="24704"/>
                </a:moveTo>
                <a:lnTo>
                  <a:pt x="13543" y="24704"/>
                </a:lnTo>
                <a:lnTo>
                  <a:pt x="13543" y="29197"/>
                </a:lnTo>
                <a:lnTo>
                  <a:pt x="49658" y="29197"/>
                </a:lnTo>
                <a:lnTo>
                  <a:pt x="49658" y="24704"/>
                </a:lnTo>
                <a:close/>
              </a:path>
              <a:path w="815340" h="49529">
                <a:moveTo>
                  <a:pt x="27087" y="20209"/>
                </a:moveTo>
                <a:lnTo>
                  <a:pt x="15801" y="20209"/>
                </a:lnTo>
                <a:lnTo>
                  <a:pt x="18058" y="24704"/>
                </a:lnTo>
                <a:lnTo>
                  <a:pt x="29345" y="24704"/>
                </a:lnTo>
                <a:lnTo>
                  <a:pt x="27087" y="20209"/>
                </a:lnTo>
                <a:close/>
              </a:path>
              <a:path w="815340" h="49529">
                <a:moveTo>
                  <a:pt x="47403" y="20209"/>
                </a:moveTo>
                <a:lnTo>
                  <a:pt x="36113" y="20209"/>
                </a:lnTo>
                <a:lnTo>
                  <a:pt x="33858" y="24704"/>
                </a:lnTo>
                <a:lnTo>
                  <a:pt x="45148" y="24704"/>
                </a:lnTo>
                <a:lnTo>
                  <a:pt x="47403" y="20209"/>
                </a:lnTo>
                <a:close/>
              </a:path>
              <a:path w="815340" h="49529">
                <a:moveTo>
                  <a:pt x="38375" y="8982"/>
                </a:moveTo>
                <a:lnTo>
                  <a:pt x="27087" y="8982"/>
                </a:lnTo>
                <a:lnTo>
                  <a:pt x="27087" y="13477"/>
                </a:lnTo>
                <a:lnTo>
                  <a:pt x="38375" y="13477"/>
                </a:lnTo>
                <a:lnTo>
                  <a:pt x="38375" y="8982"/>
                </a:lnTo>
                <a:close/>
              </a:path>
              <a:path w="815340" h="49529">
                <a:moveTo>
                  <a:pt x="63203" y="4487"/>
                </a:moveTo>
                <a:lnTo>
                  <a:pt x="0" y="4487"/>
                </a:lnTo>
                <a:lnTo>
                  <a:pt x="0" y="8982"/>
                </a:lnTo>
                <a:lnTo>
                  <a:pt x="63203" y="8982"/>
                </a:lnTo>
                <a:lnTo>
                  <a:pt x="63203" y="4487"/>
                </a:lnTo>
                <a:close/>
              </a:path>
              <a:path w="815340" h="49529">
                <a:moveTo>
                  <a:pt x="38375" y="0"/>
                </a:moveTo>
                <a:lnTo>
                  <a:pt x="27087" y="0"/>
                </a:lnTo>
                <a:lnTo>
                  <a:pt x="27087" y="4487"/>
                </a:lnTo>
                <a:lnTo>
                  <a:pt x="38375" y="4487"/>
                </a:lnTo>
                <a:lnTo>
                  <a:pt x="38375" y="0"/>
                </a:lnTo>
                <a:close/>
              </a:path>
              <a:path w="815340" h="49529">
                <a:moveTo>
                  <a:pt x="812591" y="4487"/>
                </a:moveTo>
                <a:lnTo>
                  <a:pt x="756140" y="4487"/>
                </a:lnTo>
                <a:lnTo>
                  <a:pt x="756140" y="40427"/>
                </a:lnTo>
                <a:lnTo>
                  <a:pt x="753931" y="40427"/>
                </a:lnTo>
                <a:lnTo>
                  <a:pt x="753931" y="42673"/>
                </a:lnTo>
                <a:lnTo>
                  <a:pt x="751646" y="42673"/>
                </a:lnTo>
                <a:lnTo>
                  <a:pt x="751646" y="47165"/>
                </a:lnTo>
                <a:lnTo>
                  <a:pt x="760711" y="47165"/>
                </a:lnTo>
                <a:lnTo>
                  <a:pt x="762921" y="44918"/>
                </a:lnTo>
                <a:lnTo>
                  <a:pt x="762921" y="42673"/>
                </a:lnTo>
                <a:lnTo>
                  <a:pt x="765206" y="31442"/>
                </a:lnTo>
                <a:lnTo>
                  <a:pt x="808096" y="31442"/>
                </a:lnTo>
                <a:lnTo>
                  <a:pt x="810382" y="29197"/>
                </a:lnTo>
                <a:lnTo>
                  <a:pt x="812591" y="26948"/>
                </a:lnTo>
                <a:lnTo>
                  <a:pt x="812591" y="24704"/>
                </a:lnTo>
                <a:lnTo>
                  <a:pt x="765206" y="24704"/>
                </a:lnTo>
                <a:lnTo>
                  <a:pt x="765206" y="22460"/>
                </a:lnTo>
                <a:lnTo>
                  <a:pt x="812591" y="22460"/>
                </a:lnTo>
                <a:lnTo>
                  <a:pt x="812591" y="17965"/>
                </a:lnTo>
                <a:lnTo>
                  <a:pt x="765206" y="17965"/>
                </a:lnTo>
                <a:lnTo>
                  <a:pt x="765206" y="15721"/>
                </a:lnTo>
                <a:lnTo>
                  <a:pt x="812591" y="15721"/>
                </a:lnTo>
                <a:lnTo>
                  <a:pt x="812591" y="11226"/>
                </a:lnTo>
                <a:lnTo>
                  <a:pt x="765206" y="11226"/>
                </a:lnTo>
                <a:lnTo>
                  <a:pt x="765206" y="8982"/>
                </a:lnTo>
                <a:lnTo>
                  <a:pt x="812591" y="8982"/>
                </a:lnTo>
                <a:lnTo>
                  <a:pt x="812591" y="4487"/>
                </a:lnTo>
                <a:close/>
              </a:path>
              <a:path w="815340" h="49529">
                <a:moveTo>
                  <a:pt x="778766" y="31442"/>
                </a:moveTo>
                <a:lnTo>
                  <a:pt x="767491" y="31442"/>
                </a:lnTo>
                <a:lnTo>
                  <a:pt x="767491" y="44918"/>
                </a:lnTo>
                <a:lnTo>
                  <a:pt x="769701" y="47165"/>
                </a:lnTo>
                <a:lnTo>
                  <a:pt x="801316" y="47165"/>
                </a:lnTo>
                <a:lnTo>
                  <a:pt x="801316" y="42673"/>
                </a:lnTo>
                <a:lnTo>
                  <a:pt x="778766" y="42673"/>
                </a:lnTo>
                <a:lnTo>
                  <a:pt x="778766" y="31442"/>
                </a:lnTo>
                <a:close/>
              </a:path>
              <a:path w="815340" h="49529">
                <a:moveTo>
                  <a:pt x="810382" y="31442"/>
                </a:moveTo>
                <a:lnTo>
                  <a:pt x="801316" y="31442"/>
                </a:lnTo>
                <a:lnTo>
                  <a:pt x="803602" y="44918"/>
                </a:lnTo>
                <a:lnTo>
                  <a:pt x="805811" y="44918"/>
                </a:lnTo>
                <a:lnTo>
                  <a:pt x="805811" y="47165"/>
                </a:lnTo>
                <a:lnTo>
                  <a:pt x="814877" y="47165"/>
                </a:lnTo>
                <a:lnTo>
                  <a:pt x="814877" y="40427"/>
                </a:lnTo>
                <a:lnTo>
                  <a:pt x="812591" y="40427"/>
                </a:lnTo>
                <a:lnTo>
                  <a:pt x="812591" y="38180"/>
                </a:lnTo>
                <a:lnTo>
                  <a:pt x="810382" y="31442"/>
                </a:lnTo>
                <a:close/>
              </a:path>
              <a:path w="815340" h="49529">
                <a:moveTo>
                  <a:pt x="792327" y="33688"/>
                </a:moveTo>
                <a:lnTo>
                  <a:pt x="783261" y="33688"/>
                </a:lnTo>
                <a:lnTo>
                  <a:pt x="783261" y="38180"/>
                </a:lnTo>
                <a:lnTo>
                  <a:pt x="785547" y="40427"/>
                </a:lnTo>
                <a:lnTo>
                  <a:pt x="799031" y="40427"/>
                </a:lnTo>
                <a:lnTo>
                  <a:pt x="799031" y="35934"/>
                </a:lnTo>
                <a:lnTo>
                  <a:pt x="792327" y="35934"/>
                </a:lnTo>
                <a:lnTo>
                  <a:pt x="792327" y="33688"/>
                </a:lnTo>
                <a:close/>
              </a:path>
              <a:path w="815340" h="49529">
                <a:moveTo>
                  <a:pt x="812591" y="22460"/>
                </a:moveTo>
                <a:lnTo>
                  <a:pt x="803602" y="22460"/>
                </a:lnTo>
                <a:lnTo>
                  <a:pt x="803602" y="24704"/>
                </a:lnTo>
                <a:lnTo>
                  <a:pt x="812591" y="24704"/>
                </a:lnTo>
                <a:lnTo>
                  <a:pt x="812591" y="22460"/>
                </a:lnTo>
                <a:close/>
              </a:path>
              <a:path w="815340" h="49529">
                <a:moveTo>
                  <a:pt x="812591" y="15721"/>
                </a:moveTo>
                <a:lnTo>
                  <a:pt x="801316" y="15721"/>
                </a:lnTo>
                <a:lnTo>
                  <a:pt x="801316" y="17965"/>
                </a:lnTo>
                <a:lnTo>
                  <a:pt x="812591" y="17965"/>
                </a:lnTo>
                <a:lnTo>
                  <a:pt x="812591" y="15721"/>
                </a:lnTo>
                <a:close/>
              </a:path>
              <a:path w="815340" h="49529">
                <a:moveTo>
                  <a:pt x="812591" y="8982"/>
                </a:moveTo>
                <a:lnTo>
                  <a:pt x="801316" y="8982"/>
                </a:lnTo>
                <a:lnTo>
                  <a:pt x="801316" y="11226"/>
                </a:lnTo>
                <a:lnTo>
                  <a:pt x="812591" y="11226"/>
                </a:lnTo>
                <a:lnTo>
                  <a:pt x="812591" y="8982"/>
                </a:lnTo>
                <a:close/>
              </a:path>
              <a:path w="815340" h="49529">
                <a:moveTo>
                  <a:pt x="785547" y="0"/>
                </a:moveTo>
                <a:lnTo>
                  <a:pt x="771986" y="0"/>
                </a:lnTo>
                <a:lnTo>
                  <a:pt x="771986" y="4487"/>
                </a:lnTo>
                <a:lnTo>
                  <a:pt x="783261" y="4487"/>
                </a:lnTo>
                <a:lnTo>
                  <a:pt x="785547" y="0"/>
                </a:lnTo>
                <a:close/>
              </a:path>
              <a:path w="815340" h="49529">
                <a:moveTo>
                  <a:pt x="519168" y="2243"/>
                </a:moveTo>
                <a:lnTo>
                  <a:pt x="510141" y="2243"/>
                </a:lnTo>
                <a:lnTo>
                  <a:pt x="505623" y="11226"/>
                </a:lnTo>
                <a:lnTo>
                  <a:pt x="505623" y="13477"/>
                </a:lnTo>
                <a:lnTo>
                  <a:pt x="501106" y="13477"/>
                </a:lnTo>
                <a:lnTo>
                  <a:pt x="501106" y="20209"/>
                </a:lnTo>
                <a:lnTo>
                  <a:pt x="505623" y="20209"/>
                </a:lnTo>
                <a:lnTo>
                  <a:pt x="505623" y="49411"/>
                </a:lnTo>
                <a:lnTo>
                  <a:pt x="514651" y="49411"/>
                </a:lnTo>
                <a:lnTo>
                  <a:pt x="514651" y="13477"/>
                </a:lnTo>
                <a:lnTo>
                  <a:pt x="519168" y="2243"/>
                </a:lnTo>
                <a:close/>
              </a:path>
              <a:path w="815340" h="49529">
                <a:moveTo>
                  <a:pt x="562051" y="31442"/>
                </a:moveTo>
                <a:lnTo>
                  <a:pt x="521423" y="31442"/>
                </a:lnTo>
                <a:lnTo>
                  <a:pt x="521423" y="47165"/>
                </a:lnTo>
                <a:lnTo>
                  <a:pt x="562051" y="47165"/>
                </a:lnTo>
                <a:lnTo>
                  <a:pt x="562051" y="42673"/>
                </a:lnTo>
                <a:lnTo>
                  <a:pt x="530451" y="42673"/>
                </a:lnTo>
                <a:lnTo>
                  <a:pt x="530451" y="35934"/>
                </a:lnTo>
                <a:lnTo>
                  <a:pt x="562051" y="35934"/>
                </a:lnTo>
                <a:lnTo>
                  <a:pt x="562051" y="31442"/>
                </a:lnTo>
                <a:close/>
              </a:path>
              <a:path w="815340" h="49529">
                <a:moveTo>
                  <a:pt x="562051" y="35934"/>
                </a:moveTo>
                <a:lnTo>
                  <a:pt x="553024" y="35934"/>
                </a:lnTo>
                <a:lnTo>
                  <a:pt x="553024" y="42673"/>
                </a:lnTo>
                <a:lnTo>
                  <a:pt x="562051" y="42673"/>
                </a:lnTo>
                <a:lnTo>
                  <a:pt x="562051" y="35934"/>
                </a:lnTo>
                <a:close/>
              </a:path>
              <a:path w="815340" h="49529">
                <a:moveTo>
                  <a:pt x="562051" y="22460"/>
                </a:moveTo>
                <a:lnTo>
                  <a:pt x="521423" y="22460"/>
                </a:lnTo>
                <a:lnTo>
                  <a:pt x="521423" y="26948"/>
                </a:lnTo>
                <a:lnTo>
                  <a:pt x="562051" y="26948"/>
                </a:lnTo>
                <a:lnTo>
                  <a:pt x="562051" y="22460"/>
                </a:lnTo>
                <a:close/>
              </a:path>
              <a:path w="815340" h="49529">
                <a:moveTo>
                  <a:pt x="562051" y="13477"/>
                </a:moveTo>
                <a:lnTo>
                  <a:pt x="521423" y="13477"/>
                </a:lnTo>
                <a:lnTo>
                  <a:pt x="521423" y="20209"/>
                </a:lnTo>
                <a:lnTo>
                  <a:pt x="562051" y="20209"/>
                </a:lnTo>
                <a:lnTo>
                  <a:pt x="562051" y="13477"/>
                </a:lnTo>
                <a:close/>
              </a:path>
              <a:path w="815340" h="49529">
                <a:moveTo>
                  <a:pt x="564314" y="6738"/>
                </a:moveTo>
                <a:lnTo>
                  <a:pt x="519168" y="6738"/>
                </a:lnTo>
                <a:lnTo>
                  <a:pt x="519168" y="11226"/>
                </a:lnTo>
                <a:lnTo>
                  <a:pt x="564314" y="11226"/>
                </a:lnTo>
                <a:lnTo>
                  <a:pt x="564314" y="6738"/>
                </a:lnTo>
                <a:close/>
              </a:path>
              <a:path w="815340" h="49529">
                <a:moveTo>
                  <a:pt x="548514" y="2243"/>
                </a:moveTo>
                <a:lnTo>
                  <a:pt x="537223" y="2243"/>
                </a:lnTo>
                <a:lnTo>
                  <a:pt x="537223" y="6738"/>
                </a:lnTo>
                <a:lnTo>
                  <a:pt x="548514" y="6738"/>
                </a:lnTo>
                <a:lnTo>
                  <a:pt x="548514" y="2243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815188" y="49783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3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131202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400" y="116791"/>
                </a:lnTo>
                <a:lnTo>
                  <a:pt x="47330" y="51097"/>
                </a:lnTo>
                <a:lnTo>
                  <a:pt x="48529" y="43797"/>
                </a:lnTo>
                <a:lnTo>
                  <a:pt x="53114" y="38183"/>
                </a:lnTo>
                <a:lnTo>
                  <a:pt x="63200" y="35938"/>
                </a:lnTo>
                <a:lnTo>
                  <a:pt x="123300" y="35938"/>
                </a:lnTo>
                <a:lnTo>
                  <a:pt x="122453" y="29756"/>
                </a:lnTo>
                <a:lnTo>
                  <a:pt x="119160" y="20216"/>
                </a:lnTo>
                <a:lnTo>
                  <a:pt x="42882" y="20216"/>
                </a:lnTo>
                <a:lnTo>
                  <a:pt x="42882" y="2243"/>
                </a:lnTo>
                <a:close/>
              </a:path>
              <a:path w="124459" h="116840">
                <a:moveTo>
                  <a:pt x="123300" y="35938"/>
                </a:moveTo>
                <a:lnTo>
                  <a:pt x="63200" y="35938"/>
                </a:lnTo>
                <a:lnTo>
                  <a:pt x="73603" y="36289"/>
                </a:lnTo>
                <a:lnTo>
                  <a:pt x="78717" y="38746"/>
                </a:lnTo>
                <a:lnTo>
                  <a:pt x="80022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46" y="116791"/>
                </a:lnTo>
                <a:lnTo>
                  <a:pt x="124038" y="43797"/>
                </a:lnTo>
                <a:lnTo>
                  <a:pt x="123934" y="40566"/>
                </a:lnTo>
                <a:lnTo>
                  <a:pt x="123300" y="35938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26"/>
                </a:lnTo>
                <a:lnTo>
                  <a:pt x="53607" y="8422"/>
                </a:lnTo>
                <a:lnTo>
                  <a:pt x="46341" y="15161"/>
                </a:lnTo>
                <a:lnTo>
                  <a:pt x="42882" y="20216"/>
                </a:lnTo>
                <a:lnTo>
                  <a:pt x="119160" y="20216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43956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955"/>
                </a:moveTo>
                <a:lnTo>
                  <a:pt x="64089" y="26955"/>
                </a:lnTo>
                <a:lnTo>
                  <a:pt x="68599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8338" y="118830"/>
                </a:lnTo>
                <a:lnTo>
                  <a:pt x="71140" y="113425"/>
                </a:lnTo>
                <a:lnTo>
                  <a:pt x="79287" y="108021"/>
                </a:lnTo>
                <a:lnTo>
                  <a:pt x="82144" y="105564"/>
                </a:lnTo>
                <a:lnTo>
                  <a:pt x="125034" y="105564"/>
                </a:lnTo>
                <a:lnTo>
                  <a:pt x="125034" y="94330"/>
                </a:lnTo>
                <a:lnTo>
                  <a:pt x="48288" y="94330"/>
                </a:lnTo>
                <a:lnTo>
                  <a:pt x="46026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70861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34" y="67382"/>
                </a:lnTo>
                <a:lnTo>
                  <a:pt x="125034" y="26955"/>
                </a:lnTo>
                <a:close/>
              </a:path>
              <a:path w="132079" h="121284">
                <a:moveTo>
                  <a:pt x="125034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807" y="116791"/>
                </a:lnTo>
                <a:lnTo>
                  <a:pt x="131807" y="112303"/>
                </a:lnTo>
                <a:lnTo>
                  <a:pt x="125034" y="110052"/>
                </a:lnTo>
                <a:lnTo>
                  <a:pt x="125034" y="105564"/>
                </a:lnTo>
                <a:close/>
              </a:path>
              <a:path w="132079" h="121284">
                <a:moveTo>
                  <a:pt x="125034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34" y="94330"/>
                </a:lnTo>
                <a:lnTo>
                  <a:pt x="125034" y="67382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77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9" y="26955"/>
                </a:lnTo>
                <a:lnTo>
                  <a:pt x="125034" y="26955"/>
                </a:lnTo>
                <a:lnTo>
                  <a:pt x="125034" y="22460"/>
                </a:lnTo>
                <a:lnTo>
                  <a:pt x="113744" y="13477"/>
                </a:lnTo>
                <a:lnTo>
                  <a:pt x="111489" y="8982"/>
                </a:lnTo>
                <a:lnTo>
                  <a:pt x="104716" y="6738"/>
                </a:lnTo>
                <a:lnTo>
                  <a:pt x="95689" y="4495"/>
                </a:lnTo>
                <a:lnTo>
                  <a:pt x="88212" y="2843"/>
                </a:lnTo>
                <a:lnTo>
                  <a:pt x="79889" y="1403"/>
                </a:lnTo>
                <a:lnTo>
                  <a:pt x="71565" y="385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589407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385" y="116791"/>
                </a:lnTo>
                <a:lnTo>
                  <a:pt x="47322" y="51097"/>
                </a:lnTo>
                <a:lnTo>
                  <a:pt x="48537" y="43797"/>
                </a:lnTo>
                <a:lnTo>
                  <a:pt x="53138" y="38183"/>
                </a:lnTo>
                <a:lnTo>
                  <a:pt x="63231" y="35938"/>
                </a:lnTo>
                <a:lnTo>
                  <a:pt x="123329" y="35938"/>
                </a:lnTo>
                <a:lnTo>
                  <a:pt x="122481" y="29756"/>
                </a:lnTo>
                <a:lnTo>
                  <a:pt x="119185" y="20216"/>
                </a:lnTo>
                <a:lnTo>
                  <a:pt x="42890" y="20216"/>
                </a:lnTo>
                <a:lnTo>
                  <a:pt x="42890" y="2243"/>
                </a:lnTo>
                <a:close/>
              </a:path>
              <a:path w="124459" h="116840">
                <a:moveTo>
                  <a:pt x="123329" y="35938"/>
                </a:moveTo>
                <a:lnTo>
                  <a:pt x="63231" y="35938"/>
                </a:lnTo>
                <a:lnTo>
                  <a:pt x="73633" y="36289"/>
                </a:lnTo>
                <a:lnTo>
                  <a:pt x="78743" y="38746"/>
                </a:lnTo>
                <a:lnTo>
                  <a:pt x="80040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76" y="116791"/>
                </a:lnTo>
                <a:lnTo>
                  <a:pt x="124068" y="43797"/>
                </a:lnTo>
                <a:lnTo>
                  <a:pt x="123964" y="40566"/>
                </a:lnTo>
                <a:lnTo>
                  <a:pt x="123329" y="35938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26"/>
                </a:lnTo>
                <a:lnTo>
                  <a:pt x="53632" y="8422"/>
                </a:lnTo>
                <a:lnTo>
                  <a:pt x="46361" y="15161"/>
                </a:lnTo>
                <a:lnTo>
                  <a:pt x="42890" y="20216"/>
                </a:lnTo>
                <a:lnTo>
                  <a:pt x="119185" y="20216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266639" y="321518"/>
            <a:ext cx="86360" cy="149225"/>
          </a:xfrm>
          <a:custGeom>
            <a:avLst/>
            <a:gdLst/>
            <a:ahLst/>
            <a:cxnLst/>
            <a:rect l="l" t="t" r="r" b="b"/>
            <a:pathLst>
              <a:path w="86359" h="149225">
                <a:moveTo>
                  <a:pt x="63200" y="62887"/>
                </a:moveTo>
                <a:lnTo>
                  <a:pt x="18055" y="62887"/>
                </a:lnTo>
                <a:lnTo>
                  <a:pt x="18055" y="112303"/>
                </a:lnTo>
                <a:lnTo>
                  <a:pt x="38372" y="148235"/>
                </a:lnTo>
                <a:lnTo>
                  <a:pt x="51490" y="149184"/>
                </a:lnTo>
                <a:lnTo>
                  <a:pt x="67149" y="149079"/>
                </a:lnTo>
                <a:lnTo>
                  <a:pt x="80270" y="148551"/>
                </a:lnTo>
                <a:lnTo>
                  <a:pt x="85773" y="148235"/>
                </a:lnTo>
                <a:lnTo>
                  <a:pt x="85773" y="116791"/>
                </a:lnTo>
                <a:lnTo>
                  <a:pt x="63200" y="116791"/>
                </a:lnTo>
                <a:lnTo>
                  <a:pt x="63200" y="62887"/>
                </a:lnTo>
                <a:close/>
              </a:path>
              <a:path w="86359" h="149225">
                <a:moveTo>
                  <a:pt x="83510" y="35938"/>
                </a:moveTo>
                <a:lnTo>
                  <a:pt x="0" y="35938"/>
                </a:lnTo>
                <a:lnTo>
                  <a:pt x="0" y="62887"/>
                </a:lnTo>
                <a:lnTo>
                  <a:pt x="83510" y="62887"/>
                </a:lnTo>
                <a:lnTo>
                  <a:pt x="83510" y="35938"/>
                </a:lnTo>
                <a:close/>
              </a:path>
              <a:path w="86359" h="149225">
                <a:moveTo>
                  <a:pt x="63200" y="0"/>
                </a:moveTo>
                <a:lnTo>
                  <a:pt x="18055" y="0"/>
                </a:lnTo>
                <a:lnTo>
                  <a:pt x="18055" y="35938"/>
                </a:lnTo>
                <a:lnTo>
                  <a:pt x="63200" y="35938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372730" y="312534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444"/>
                </a:moveTo>
                <a:lnTo>
                  <a:pt x="45144" y="31444"/>
                </a:lnTo>
                <a:lnTo>
                  <a:pt x="45144" y="0"/>
                </a:lnTo>
                <a:lnTo>
                  <a:pt x="0" y="0"/>
                </a:lnTo>
                <a:lnTo>
                  <a:pt x="0" y="3144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95302" y="357456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2303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98134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955"/>
                </a:moveTo>
                <a:lnTo>
                  <a:pt x="64081" y="26955"/>
                </a:lnTo>
                <a:lnTo>
                  <a:pt x="70853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9289" y="118830"/>
                </a:lnTo>
                <a:lnTo>
                  <a:pt x="71986" y="113425"/>
                </a:lnTo>
                <a:lnTo>
                  <a:pt x="79604" y="108021"/>
                </a:lnTo>
                <a:lnTo>
                  <a:pt x="82144" y="105564"/>
                </a:lnTo>
                <a:lnTo>
                  <a:pt x="125027" y="105564"/>
                </a:lnTo>
                <a:lnTo>
                  <a:pt x="125027" y="94330"/>
                </a:lnTo>
                <a:lnTo>
                  <a:pt x="48281" y="94330"/>
                </a:lnTo>
                <a:lnTo>
                  <a:pt x="48281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61826" y="74121"/>
                </a:lnTo>
                <a:lnTo>
                  <a:pt x="70853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27" y="67382"/>
                </a:lnTo>
                <a:lnTo>
                  <a:pt x="125027" y="26955"/>
                </a:lnTo>
                <a:close/>
              </a:path>
              <a:path w="132079" h="121284">
                <a:moveTo>
                  <a:pt x="125027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799" y="116791"/>
                </a:lnTo>
                <a:lnTo>
                  <a:pt x="131799" y="112303"/>
                </a:lnTo>
                <a:lnTo>
                  <a:pt x="125027" y="110052"/>
                </a:lnTo>
                <a:lnTo>
                  <a:pt x="125027" y="105564"/>
                </a:lnTo>
                <a:close/>
              </a:path>
              <a:path w="132079" h="121284">
                <a:moveTo>
                  <a:pt x="125027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27" y="94330"/>
                </a:lnTo>
                <a:lnTo>
                  <a:pt x="125027" y="67382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77"/>
                </a:lnTo>
                <a:lnTo>
                  <a:pt x="6561" y="33689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1" y="26955"/>
                </a:lnTo>
                <a:lnTo>
                  <a:pt x="125027" y="26955"/>
                </a:lnTo>
                <a:lnTo>
                  <a:pt x="125027" y="22460"/>
                </a:lnTo>
                <a:lnTo>
                  <a:pt x="88212" y="2843"/>
                </a:lnTo>
                <a:lnTo>
                  <a:pt x="71562" y="385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815188" y="314779"/>
            <a:ext cx="146722" cy="1549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702309" y="328257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82"/>
                </a:lnTo>
                <a:lnTo>
                  <a:pt x="0" y="24704"/>
                </a:lnTo>
                <a:lnTo>
                  <a:pt x="6780" y="31443"/>
                </a:lnTo>
                <a:lnTo>
                  <a:pt x="8989" y="31443"/>
                </a:lnTo>
                <a:lnTo>
                  <a:pt x="2209" y="24704"/>
                </a:lnTo>
                <a:lnTo>
                  <a:pt x="2209" y="8982"/>
                </a:lnTo>
                <a:lnTo>
                  <a:pt x="8989" y="2243"/>
                </a:lnTo>
                <a:lnTo>
                  <a:pt x="26509" y="2243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43"/>
                </a:moveTo>
                <a:lnTo>
                  <a:pt x="22549" y="2243"/>
                </a:lnTo>
                <a:lnTo>
                  <a:pt x="29330" y="8982"/>
                </a:lnTo>
                <a:lnTo>
                  <a:pt x="29330" y="24704"/>
                </a:lnTo>
                <a:lnTo>
                  <a:pt x="22549" y="31443"/>
                </a:lnTo>
                <a:lnTo>
                  <a:pt x="24835" y="31443"/>
                </a:lnTo>
                <a:lnTo>
                  <a:pt x="31539" y="24704"/>
                </a:lnTo>
                <a:lnTo>
                  <a:pt x="31539" y="8982"/>
                </a:lnTo>
                <a:lnTo>
                  <a:pt x="26509" y="2243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709089" y="334988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216"/>
                </a:lnTo>
                <a:lnTo>
                  <a:pt x="4494" y="20216"/>
                </a:lnTo>
                <a:lnTo>
                  <a:pt x="4494" y="11234"/>
                </a:lnTo>
                <a:lnTo>
                  <a:pt x="13484" y="11234"/>
                </a:lnTo>
                <a:lnTo>
                  <a:pt x="18055" y="8990"/>
                </a:lnTo>
                <a:lnTo>
                  <a:pt x="4494" y="8990"/>
                </a:lnTo>
                <a:lnTo>
                  <a:pt x="4494" y="2251"/>
                </a:lnTo>
                <a:lnTo>
                  <a:pt x="15769" y="225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234"/>
                </a:moveTo>
                <a:lnTo>
                  <a:pt x="8989" y="11234"/>
                </a:lnTo>
                <a:lnTo>
                  <a:pt x="13484" y="20216"/>
                </a:lnTo>
                <a:lnTo>
                  <a:pt x="18055" y="20216"/>
                </a:lnTo>
                <a:lnTo>
                  <a:pt x="11274" y="11234"/>
                </a:lnTo>
                <a:close/>
              </a:path>
              <a:path w="18415" h="20320">
                <a:moveTo>
                  <a:pt x="18055" y="2251"/>
                </a:moveTo>
                <a:lnTo>
                  <a:pt x="15769" y="2251"/>
                </a:lnTo>
                <a:lnTo>
                  <a:pt x="15769" y="8990"/>
                </a:lnTo>
                <a:lnTo>
                  <a:pt x="18055" y="8990"/>
                </a:lnTo>
                <a:lnTo>
                  <a:pt x="18055" y="225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20" name="object 20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文本占位符 2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914400"/>
            <a:ext cx="10854614" cy="5454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9756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854614" y="278843"/>
            <a:ext cx="0" cy="341630"/>
          </a:xfrm>
          <a:custGeom>
            <a:avLst/>
            <a:gdLst/>
            <a:ahLst/>
            <a:cxnLst/>
            <a:rect l="l" t="t" r="r" b="b"/>
            <a:pathLst>
              <a:path h="341630">
                <a:moveTo>
                  <a:pt x="0" y="0"/>
                </a:moveTo>
                <a:lnTo>
                  <a:pt x="0" y="341399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964147" y="370927"/>
            <a:ext cx="117320" cy="1190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214710" y="370927"/>
            <a:ext cx="115111" cy="1167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467482" y="373178"/>
            <a:ext cx="119605" cy="1167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720331" y="375422"/>
            <a:ext cx="117320" cy="1123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855817" y="525908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29">
                <a:moveTo>
                  <a:pt x="291186" y="26948"/>
                </a:moveTo>
                <a:lnTo>
                  <a:pt x="275386" y="26948"/>
                </a:lnTo>
                <a:lnTo>
                  <a:pt x="264095" y="40427"/>
                </a:lnTo>
                <a:lnTo>
                  <a:pt x="261840" y="40427"/>
                </a:lnTo>
                <a:lnTo>
                  <a:pt x="261840" y="42673"/>
                </a:lnTo>
                <a:lnTo>
                  <a:pt x="252813" y="42673"/>
                </a:lnTo>
                <a:lnTo>
                  <a:pt x="252813" y="49411"/>
                </a:lnTo>
                <a:lnTo>
                  <a:pt x="266358" y="49411"/>
                </a:lnTo>
                <a:lnTo>
                  <a:pt x="266358" y="47165"/>
                </a:lnTo>
                <a:lnTo>
                  <a:pt x="270868" y="47165"/>
                </a:lnTo>
                <a:lnTo>
                  <a:pt x="270868" y="44918"/>
                </a:lnTo>
                <a:lnTo>
                  <a:pt x="282158" y="33688"/>
                </a:lnTo>
                <a:lnTo>
                  <a:pt x="295700" y="33688"/>
                </a:lnTo>
                <a:lnTo>
                  <a:pt x="291186" y="26948"/>
                </a:lnTo>
                <a:close/>
              </a:path>
              <a:path w="815340" h="49529">
                <a:moveTo>
                  <a:pt x="295700" y="33688"/>
                </a:moveTo>
                <a:lnTo>
                  <a:pt x="282158" y="33688"/>
                </a:lnTo>
                <a:lnTo>
                  <a:pt x="291186" y="44918"/>
                </a:lnTo>
                <a:lnTo>
                  <a:pt x="295696" y="49411"/>
                </a:lnTo>
                <a:lnTo>
                  <a:pt x="313759" y="49411"/>
                </a:lnTo>
                <a:lnTo>
                  <a:pt x="313759" y="42673"/>
                </a:lnTo>
                <a:lnTo>
                  <a:pt x="302468" y="42673"/>
                </a:lnTo>
                <a:lnTo>
                  <a:pt x="302468" y="40427"/>
                </a:lnTo>
                <a:lnTo>
                  <a:pt x="300213" y="40427"/>
                </a:lnTo>
                <a:lnTo>
                  <a:pt x="295700" y="33688"/>
                </a:lnTo>
                <a:close/>
              </a:path>
              <a:path w="815340" h="49529">
                <a:moveTo>
                  <a:pt x="313759" y="20209"/>
                </a:moveTo>
                <a:lnTo>
                  <a:pt x="252813" y="20209"/>
                </a:lnTo>
                <a:lnTo>
                  <a:pt x="252813" y="26948"/>
                </a:lnTo>
                <a:lnTo>
                  <a:pt x="313759" y="26948"/>
                </a:lnTo>
                <a:lnTo>
                  <a:pt x="313759" y="20209"/>
                </a:lnTo>
                <a:close/>
              </a:path>
              <a:path w="815340" h="49529">
                <a:moveTo>
                  <a:pt x="288931" y="11226"/>
                </a:moveTo>
                <a:lnTo>
                  <a:pt x="277641" y="11226"/>
                </a:lnTo>
                <a:lnTo>
                  <a:pt x="277641" y="20209"/>
                </a:lnTo>
                <a:lnTo>
                  <a:pt x="288931" y="20209"/>
                </a:lnTo>
                <a:lnTo>
                  <a:pt x="288931" y="11226"/>
                </a:lnTo>
                <a:close/>
              </a:path>
              <a:path w="815340" h="49529">
                <a:moveTo>
                  <a:pt x="311496" y="4487"/>
                </a:moveTo>
                <a:lnTo>
                  <a:pt x="255068" y="4487"/>
                </a:lnTo>
                <a:lnTo>
                  <a:pt x="255068" y="11226"/>
                </a:lnTo>
                <a:lnTo>
                  <a:pt x="311496" y="11226"/>
                </a:lnTo>
                <a:lnTo>
                  <a:pt x="311496" y="4487"/>
                </a:lnTo>
                <a:close/>
              </a:path>
              <a:path w="815340" h="49529">
                <a:moveTo>
                  <a:pt x="63203" y="13477"/>
                </a:moveTo>
                <a:lnTo>
                  <a:pt x="2258" y="13477"/>
                </a:lnTo>
                <a:lnTo>
                  <a:pt x="2258" y="47165"/>
                </a:lnTo>
                <a:lnTo>
                  <a:pt x="11286" y="47165"/>
                </a:lnTo>
                <a:lnTo>
                  <a:pt x="11286" y="17965"/>
                </a:lnTo>
                <a:lnTo>
                  <a:pt x="63203" y="17965"/>
                </a:lnTo>
                <a:lnTo>
                  <a:pt x="63203" y="13477"/>
                </a:lnTo>
                <a:close/>
              </a:path>
              <a:path w="815340" h="49529">
                <a:moveTo>
                  <a:pt x="36113" y="38180"/>
                </a:moveTo>
                <a:lnTo>
                  <a:pt x="27087" y="38180"/>
                </a:lnTo>
                <a:lnTo>
                  <a:pt x="27087" y="47165"/>
                </a:lnTo>
                <a:lnTo>
                  <a:pt x="36113" y="47165"/>
                </a:lnTo>
                <a:lnTo>
                  <a:pt x="36113" y="38180"/>
                </a:lnTo>
                <a:close/>
              </a:path>
              <a:path w="815340" h="49529">
                <a:moveTo>
                  <a:pt x="63203" y="17965"/>
                </a:moveTo>
                <a:lnTo>
                  <a:pt x="51913" y="17965"/>
                </a:lnTo>
                <a:lnTo>
                  <a:pt x="51913" y="40427"/>
                </a:lnTo>
                <a:lnTo>
                  <a:pt x="42885" y="40427"/>
                </a:lnTo>
                <a:lnTo>
                  <a:pt x="42885" y="47165"/>
                </a:lnTo>
                <a:lnTo>
                  <a:pt x="60948" y="47165"/>
                </a:lnTo>
                <a:lnTo>
                  <a:pt x="60948" y="44918"/>
                </a:lnTo>
                <a:lnTo>
                  <a:pt x="63203" y="44918"/>
                </a:lnTo>
                <a:lnTo>
                  <a:pt x="63203" y="17965"/>
                </a:lnTo>
                <a:close/>
              </a:path>
              <a:path w="815340" h="49529">
                <a:moveTo>
                  <a:pt x="49658" y="33688"/>
                </a:moveTo>
                <a:lnTo>
                  <a:pt x="13543" y="33688"/>
                </a:lnTo>
                <a:lnTo>
                  <a:pt x="13543" y="38180"/>
                </a:lnTo>
                <a:lnTo>
                  <a:pt x="49658" y="38180"/>
                </a:lnTo>
                <a:lnTo>
                  <a:pt x="49658" y="33688"/>
                </a:lnTo>
                <a:close/>
              </a:path>
              <a:path w="815340" h="49529">
                <a:moveTo>
                  <a:pt x="36113" y="29197"/>
                </a:moveTo>
                <a:lnTo>
                  <a:pt x="27087" y="29197"/>
                </a:lnTo>
                <a:lnTo>
                  <a:pt x="27087" y="33688"/>
                </a:lnTo>
                <a:lnTo>
                  <a:pt x="36113" y="33688"/>
                </a:lnTo>
                <a:lnTo>
                  <a:pt x="36113" y="29197"/>
                </a:lnTo>
                <a:close/>
              </a:path>
              <a:path w="815340" h="49529">
                <a:moveTo>
                  <a:pt x="49658" y="24704"/>
                </a:moveTo>
                <a:lnTo>
                  <a:pt x="13543" y="24704"/>
                </a:lnTo>
                <a:lnTo>
                  <a:pt x="13543" y="29197"/>
                </a:lnTo>
                <a:lnTo>
                  <a:pt x="49658" y="29197"/>
                </a:lnTo>
                <a:lnTo>
                  <a:pt x="49658" y="24704"/>
                </a:lnTo>
                <a:close/>
              </a:path>
              <a:path w="815340" h="49529">
                <a:moveTo>
                  <a:pt x="27087" y="20209"/>
                </a:moveTo>
                <a:lnTo>
                  <a:pt x="15801" y="20209"/>
                </a:lnTo>
                <a:lnTo>
                  <a:pt x="18058" y="24704"/>
                </a:lnTo>
                <a:lnTo>
                  <a:pt x="29345" y="24704"/>
                </a:lnTo>
                <a:lnTo>
                  <a:pt x="27087" y="20209"/>
                </a:lnTo>
                <a:close/>
              </a:path>
              <a:path w="815340" h="49529">
                <a:moveTo>
                  <a:pt x="47403" y="20209"/>
                </a:moveTo>
                <a:lnTo>
                  <a:pt x="36113" y="20209"/>
                </a:lnTo>
                <a:lnTo>
                  <a:pt x="33858" y="24704"/>
                </a:lnTo>
                <a:lnTo>
                  <a:pt x="45148" y="24704"/>
                </a:lnTo>
                <a:lnTo>
                  <a:pt x="47403" y="20209"/>
                </a:lnTo>
                <a:close/>
              </a:path>
              <a:path w="815340" h="49529">
                <a:moveTo>
                  <a:pt x="38375" y="8982"/>
                </a:moveTo>
                <a:lnTo>
                  <a:pt x="27087" y="8982"/>
                </a:lnTo>
                <a:lnTo>
                  <a:pt x="27087" y="13477"/>
                </a:lnTo>
                <a:lnTo>
                  <a:pt x="38375" y="13477"/>
                </a:lnTo>
                <a:lnTo>
                  <a:pt x="38375" y="8982"/>
                </a:lnTo>
                <a:close/>
              </a:path>
              <a:path w="815340" h="49529">
                <a:moveTo>
                  <a:pt x="63203" y="4487"/>
                </a:moveTo>
                <a:lnTo>
                  <a:pt x="0" y="4487"/>
                </a:lnTo>
                <a:lnTo>
                  <a:pt x="0" y="8982"/>
                </a:lnTo>
                <a:lnTo>
                  <a:pt x="63203" y="8982"/>
                </a:lnTo>
                <a:lnTo>
                  <a:pt x="63203" y="4487"/>
                </a:lnTo>
                <a:close/>
              </a:path>
              <a:path w="815340" h="49529">
                <a:moveTo>
                  <a:pt x="38375" y="0"/>
                </a:moveTo>
                <a:lnTo>
                  <a:pt x="27087" y="0"/>
                </a:lnTo>
                <a:lnTo>
                  <a:pt x="27087" y="4487"/>
                </a:lnTo>
                <a:lnTo>
                  <a:pt x="38375" y="4487"/>
                </a:lnTo>
                <a:lnTo>
                  <a:pt x="38375" y="0"/>
                </a:lnTo>
                <a:close/>
              </a:path>
              <a:path w="815340" h="49529">
                <a:moveTo>
                  <a:pt x="812591" y="4487"/>
                </a:moveTo>
                <a:lnTo>
                  <a:pt x="756140" y="4487"/>
                </a:lnTo>
                <a:lnTo>
                  <a:pt x="756140" y="40427"/>
                </a:lnTo>
                <a:lnTo>
                  <a:pt x="753931" y="40427"/>
                </a:lnTo>
                <a:lnTo>
                  <a:pt x="753931" y="42673"/>
                </a:lnTo>
                <a:lnTo>
                  <a:pt x="751646" y="42673"/>
                </a:lnTo>
                <a:lnTo>
                  <a:pt x="751646" y="47165"/>
                </a:lnTo>
                <a:lnTo>
                  <a:pt x="760711" y="47165"/>
                </a:lnTo>
                <a:lnTo>
                  <a:pt x="762921" y="44918"/>
                </a:lnTo>
                <a:lnTo>
                  <a:pt x="762921" y="42673"/>
                </a:lnTo>
                <a:lnTo>
                  <a:pt x="765206" y="31442"/>
                </a:lnTo>
                <a:lnTo>
                  <a:pt x="808096" y="31442"/>
                </a:lnTo>
                <a:lnTo>
                  <a:pt x="810382" y="29197"/>
                </a:lnTo>
                <a:lnTo>
                  <a:pt x="812591" y="26948"/>
                </a:lnTo>
                <a:lnTo>
                  <a:pt x="812591" y="24704"/>
                </a:lnTo>
                <a:lnTo>
                  <a:pt x="765206" y="24704"/>
                </a:lnTo>
                <a:lnTo>
                  <a:pt x="765206" y="22460"/>
                </a:lnTo>
                <a:lnTo>
                  <a:pt x="812591" y="22460"/>
                </a:lnTo>
                <a:lnTo>
                  <a:pt x="812591" y="17965"/>
                </a:lnTo>
                <a:lnTo>
                  <a:pt x="765206" y="17965"/>
                </a:lnTo>
                <a:lnTo>
                  <a:pt x="765206" y="15721"/>
                </a:lnTo>
                <a:lnTo>
                  <a:pt x="812591" y="15721"/>
                </a:lnTo>
                <a:lnTo>
                  <a:pt x="812591" y="11226"/>
                </a:lnTo>
                <a:lnTo>
                  <a:pt x="765206" y="11226"/>
                </a:lnTo>
                <a:lnTo>
                  <a:pt x="765206" y="8982"/>
                </a:lnTo>
                <a:lnTo>
                  <a:pt x="812591" y="8982"/>
                </a:lnTo>
                <a:lnTo>
                  <a:pt x="812591" y="4487"/>
                </a:lnTo>
                <a:close/>
              </a:path>
              <a:path w="815340" h="49529">
                <a:moveTo>
                  <a:pt x="778766" y="31442"/>
                </a:moveTo>
                <a:lnTo>
                  <a:pt x="767491" y="31442"/>
                </a:lnTo>
                <a:lnTo>
                  <a:pt x="767491" y="44918"/>
                </a:lnTo>
                <a:lnTo>
                  <a:pt x="769701" y="47165"/>
                </a:lnTo>
                <a:lnTo>
                  <a:pt x="801316" y="47165"/>
                </a:lnTo>
                <a:lnTo>
                  <a:pt x="801316" y="42673"/>
                </a:lnTo>
                <a:lnTo>
                  <a:pt x="778766" y="42673"/>
                </a:lnTo>
                <a:lnTo>
                  <a:pt x="778766" y="31442"/>
                </a:lnTo>
                <a:close/>
              </a:path>
              <a:path w="815340" h="49529">
                <a:moveTo>
                  <a:pt x="810382" y="31442"/>
                </a:moveTo>
                <a:lnTo>
                  <a:pt x="801316" y="31442"/>
                </a:lnTo>
                <a:lnTo>
                  <a:pt x="803602" y="44918"/>
                </a:lnTo>
                <a:lnTo>
                  <a:pt x="805811" y="44918"/>
                </a:lnTo>
                <a:lnTo>
                  <a:pt x="805811" y="47165"/>
                </a:lnTo>
                <a:lnTo>
                  <a:pt x="814877" y="47165"/>
                </a:lnTo>
                <a:lnTo>
                  <a:pt x="814877" y="40427"/>
                </a:lnTo>
                <a:lnTo>
                  <a:pt x="812591" y="40427"/>
                </a:lnTo>
                <a:lnTo>
                  <a:pt x="812591" y="38180"/>
                </a:lnTo>
                <a:lnTo>
                  <a:pt x="810382" y="31442"/>
                </a:lnTo>
                <a:close/>
              </a:path>
              <a:path w="815340" h="49529">
                <a:moveTo>
                  <a:pt x="792327" y="33688"/>
                </a:moveTo>
                <a:lnTo>
                  <a:pt x="783261" y="33688"/>
                </a:lnTo>
                <a:lnTo>
                  <a:pt x="783261" y="38180"/>
                </a:lnTo>
                <a:lnTo>
                  <a:pt x="785547" y="40427"/>
                </a:lnTo>
                <a:lnTo>
                  <a:pt x="799031" y="40427"/>
                </a:lnTo>
                <a:lnTo>
                  <a:pt x="799031" y="35934"/>
                </a:lnTo>
                <a:lnTo>
                  <a:pt x="792327" y="35934"/>
                </a:lnTo>
                <a:lnTo>
                  <a:pt x="792327" y="33688"/>
                </a:lnTo>
                <a:close/>
              </a:path>
              <a:path w="815340" h="49529">
                <a:moveTo>
                  <a:pt x="812591" y="22460"/>
                </a:moveTo>
                <a:lnTo>
                  <a:pt x="803602" y="22460"/>
                </a:lnTo>
                <a:lnTo>
                  <a:pt x="803602" y="24704"/>
                </a:lnTo>
                <a:lnTo>
                  <a:pt x="812591" y="24704"/>
                </a:lnTo>
                <a:lnTo>
                  <a:pt x="812591" y="22460"/>
                </a:lnTo>
                <a:close/>
              </a:path>
              <a:path w="815340" h="49529">
                <a:moveTo>
                  <a:pt x="812591" y="15721"/>
                </a:moveTo>
                <a:lnTo>
                  <a:pt x="801316" y="15721"/>
                </a:lnTo>
                <a:lnTo>
                  <a:pt x="801316" y="17965"/>
                </a:lnTo>
                <a:lnTo>
                  <a:pt x="812591" y="17965"/>
                </a:lnTo>
                <a:lnTo>
                  <a:pt x="812591" y="15721"/>
                </a:lnTo>
                <a:close/>
              </a:path>
              <a:path w="815340" h="49529">
                <a:moveTo>
                  <a:pt x="812591" y="8982"/>
                </a:moveTo>
                <a:lnTo>
                  <a:pt x="801316" y="8982"/>
                </a:lnTo>
                <a:lnTo>
                  <a:pt x="801316" y="11226"/>
                </a:lnTo>
                <a:lnTo>
                  <a:pt x="812591" y="11226"/>
                </a:lnTo>
                <a:lnTo>
                  <a:pt x="812591" y="8982"/>
                </a:lnTo>
                <a:close/>
              </a:path>
              <a:path w="815340" h="49529">
                <a:moveTo>
                  <a:pt x="785547" y="0"/>
                </a:moveTo>
                <a:lnTo>
                  <a:pt x="771986" y="0"/>
                </a:lnTo>
                <a:lnTo>
                  <a:pt x="771986" y="4487"/>
                </a:lnTo>
                <a:lnTo>
                  <a:pt x="783261" y="4487"/>
                </a:lnTo>
                <a:lnTo>
                  <a:pt x="785547" y="0"/>
                </a:lnTo>
                <a:close/>
              </a:path>
              <a:path w="815340" h="49529">
                <a:moveTo>
                  <a:pt x="519168" y="2243"/>
                </a:moveTo>
                <a:lnTo>
                  <a:pt x="510141" y="2243"/>
                </a:lnTo>
                <a:lnTo>
                  <a:pt x="505623" y="11226"/>
                </a:lnTo>
                <a:lnTo>
                  <a:pt x="505623" y="13477"/>
                </a:lnTo>
                <a:lnTo>
                  <a:pt x="501106" y="13477"/>
                </a:lnTo>
                <a:lnTo>
                  <a:pt x="501106" y="20209"/>
                </a:lnTo>
                <a:lnTo>
                  <a:pt x="505623" y="20209"/>
                </a:lnTo>
                <a:lnTo>
                  <a:pt x="505623" y="49411"/>
                </a:lnTo>
                <a:lnTo>
                  <a:pt x="514651" y="49411"/>
                </a:lnTo>
                <a:lnTo>
                  <a:pt x="514651" y="13477"/>
                </a:lnTo>
                <a:lnTo>
                  <a:pt x="519168" y="2243"/>
                </a:lnTo>
                <a:close/>
              </a:path>
              <a:path w="815340" h="49529">
                <a:moveTo>
                  <a:pt x="562051" y="31442"/>
                </a:moveTo>
                <a:lnTo>
                  <a:pt x="521423" y="31442"/>
                </a:lnTo>
                <a:lnTo>
                  <a:pt x="521423" y="47165"/>
                </a:lnTo>
                <a:lnTo>
                  <a:pt x="562051" y="47165"/>
                </a:lnTo>
                <a:lnTo>
                  <a:pt x="562051" y="42673"/>
                </a:lnTo>
                <a:lnTo>
                  <a:pt x="530451" y="42673"/>
                </a:lnTo>
                <a:lnTo>
                  <a:pt x="530451" y="35934"/>
                </a:lnTo>
                <a:lnTo>
                  <a:pt x="562051" y="35934"/>
                </a:lnTo>
                <a:lnTo>
                  <a:pt x="562051" y="31442"/>
                </a:lnTo>
                <a:close/>
              </a:path>
              <a:path w="815340" h="49529">
                <a:moveTo>
                  <a:pt x="562051" y="35934"/>
                </a:moveTo>
                <a:lnTo>
                  <a:pt x="553024" y="35934"/>
                </a:lnTo>
                <a:lnTo>
                  <a:pt x="553024" y="42673"/>
                </a:lnTo>
                <a:lnTo>
                  <a:pt x="562051" y="42673"/>
                </a:lnTo>
                <a:lnTo>
                  <a:pt x="562051" y="35934"/>
                </a:lnTo>
                <a:close/>
              </a:path>
              <a:path w="815340" h="49529">
                <a:moveTo>
                  <a:pt x="562051" y="22460"/>
                </a:moveTo>
                <a:lnTo>
                  <a:pt x="521423" y="22460"/>
                </a:lnTo>
                <a:lnTo>
                  <a:pt x="521423" y="26948"/>
                </a:lnTo>
                <a:lnTo>
                  <a:pt x="562051" y="26948"/>
                </a:lnTo>
                <a:lnTo>
                  <a:pt x="562051" y="22460"/>
                </a:lnTo>
                <a:close/>
              </a:path>
              <a:path w="815340" h="49529">
                <a:moveTo>
                  <a:pt x="562051" y="13477"/>
                </a:moveTo>
                <a:lnTo>
                  <a:pt x="521423" y="13477"/>
                </a:lnTo>
                <a:lnTo>
                  <a:pt x="521423" y="20209"/>
                </a:lnTo>
                <a:lnTo>
                  <a:pt x="562051" y="20209"/>
                </a:lnTo>
                <a:lnTo>
                  <a:pt x="562051" y="13477"/>
                </a:lnTo>
                <a:close/>
              </a:path>
              <a:path w="815340" h="49529">
                <a:moveTo>
                  <a:pt x="564314" y="6738"/>
                </a:moveTo>
                <a:lnTo>
                  <a:pt x="519168" y="6738"/>
                </a:lnTo>
                <a:lnTo>
                  <a:pt x="519168" y="11226"/>
                </a:lnTo>
                <a:lnTo>
                  <a:pt x="564314" y="11226"/>
                </a:lnTo>
                <a:lnTo>
                  <a:pt x="564314" y="6738"/>
                </a:lnTo>
                <a:close/>
              </a:path>
              <a:path w="815340" h="49529">
                <a:moveTo>
                  <a:pt x="548514" y="2243"/>
                </a:moveTo>
                <a:lnTo>
                  <a:pt x="537223" y="2243"/>
                </a:lnTo>
                <a:lnTo>
                  <a:pt x="537223" y="6738"/>
                </a:lnTo>
                <a:lnTo>
                  <a:pt x="548514" y="6738"/>
                </a:lnTo>
                <a:lnTo>
                  <a:pt x="548514" y="2243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815188" y="49783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3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131202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400" y="116791"/>
                </a:lnTo>
                <a:lnTo>
                  <a:pt x="47330" y="51097"/>
                </a:lnTo>
                <a:lnTo>
                  <a:pt x="48529" y="43797"/>
                </a:lnTo>
                <a:lnTo>
                  <a:pt x="53114" y="38183"/>
                </a:lnTo>
                <a:lnTo>
                  <a:pt x="63200" y="35938"/>
                </a:lnTo>
                <a:lnTo>
                  <a:pt x="123300" y="35938"/>
                </a:lnTo>
                <a:lnTo>
                  <a:pt x="122453" y="29756"/>
                </a:lnTo>
                <a:lnTo>
                  <a:pt x="119160" y="20216"/>
                </a:lnTo>
                <a:lnTo>
                  <a:pt x="42882" y="20216"/>
                </a:lnTo>
                <a:lnTo>
                  <a:pt x="42882" y="2243"/>
                </a:lnTo>
                <a:close/>
              </a:path>
              <a:path w="124459" h="116840">
                <a:moveTo>
                  <a:pt x="123300" y="35938"/>
                </a:moveTo>
                <a:lnTo>
                  <a:pt x="63200" y="35938"/>
                </a:lnTo>
                <a:lnTo>
                  <a:pt x="73603" y="36289"/>
                </a:lnTo>
                <a:lnTo>
                  <a:pt x="78717" y="38746"/>
                </a:lnTo>
                <a:lnTo>
                  <a:pt x="80022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46" y="116791"/>
                </a:lnTo>
                <a:lnTo>
                  <a:pt x="124038" y="43797"/>
                </a:lnTo>
                <a:lnTo>
                  <a:pt x="123934" y="40566"/>
                </a:lnTo>
                <a:lnTo>
                  <a:pt x="123300" y="35938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26"/>
                </a:lnTo>
                <a:lnTo>
                  <a:pt x="53607" y="8422"/>
                </a:lnTo>
                <a:lnTo>
                  <a:pt x="46341" y="15161"/>
                </a:lnTo>
                <a:lnTo>
                  <a:pt x="42882" y="20216"/>
                </a:lnTo>
                <a:lnTo>
                  <a:pt x="119160" y="20216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43956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955"/>
                </a:moveTo>
                <a:lnTo>
                  <a:pt x="64089" y="26955"/>
                </a:lnTo>
                <a:lnTo>
                  <a:pt x="68599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8338" y="118830"/>
                </a:lnTo>
                <a:lnTo>
                  <a:pt x="71140" y="113425"/>
                </a:lnTo>
                <a:lnTo>
                  <a:pt x="79287" y="108021"/>
                </a:lnTo>
                <a:lnTo>
                  <a:pt x="82144" y="105564"/>
                </a:lnTo>
                <a:lnTo>
                  <a:pt x="125034" y="105564"/>
                </a:lnTo>
                <a:lnTo>
                  <a:pt x="125034" y="94330"/>
                </a:lnTo>
                <a:lnTo>
                  <a:pt x="48288" y="94330"/>
                </a:lnTo>
                <a:lnTo>
                  <a:pt x="46026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70861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34" y="67382"/>
                </a:lnTo>
                <a:lnTo>
                  <a:pt x="125034" y="26955"/>
                </a:lnTo>
                <a:close/>
              </a:path>
              <a:path w="132079" h="121284">
                <a:moveTo>
                  <a:pt x="125034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807" y="116791"/>
                </a:lnTo>
                <a:lnTo>
                  <a:pt x="131807" y="112303"/>
                </a:lnTo>
                <a:lnTo>
                  <a:pt x="125034" y="110052"/>
                </a:lnTo>
                <a:lnTo>
                  <a:pt x="125034" y="105564"/>
                </a:lnTo>
                <a:close/>
              </a:path>
              <a:path w="132079" h="121284">
                <a:moveTo>
                  <a:pt x="125034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34" y="94330"/>
                </a:lnTo>
                <a:lnTo>
                  <a:pt x="125034" y="67382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77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9" y="26955"/>
                </a:lnTo>
                <a:lnTo>
                  <a:pt x="125034" y="26955"/>
                </a:lnTo>
                <a:lnTo>
                  <a:pt x="125034" y="22460"/>
                </a:lnTo>
                <a:lnTo>
                  <a:pt x="113744" y="13477"/>
                </a:lnTo>
                <a:lnTo>
                  <a:pt x="111489" y="8982"/>
                </a:lnTo>
                <a:lnTo>
                  <a:pt x="104716" y="6738"/>
                </a:lnTo>
                <a:lnTo>
                  <a:pt x="95689" y="4495"/>
                </a:lnTo>
                <a:lnTo>
                  <a:pt x="88212" y="2843"/>
                </a:lnTo>
                <a:lnTo>
                  <a:pt x="79889" y="1403"/>
                </a:lnTo>
                <a:lnTo>
                  <a:pt x="71565" y="385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589407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385" y="116791"/>
                </a:lnTo>
                <a:lnTo>
                  <a:pt x="47322" y="51097"/>
                </a:lnTo>
                <a:lnTo>
                  <a:pt x="48537" y="43797"/>
                </a:lnTo>
                <a:lnTo>
                  <a:pt x="53138" y="38183"/>
                </a:lnTo>
                <a:lnTo>
                  <a:pt x="63231" y="35938"/>
                </a:lnTo>
                <a:lnTo>
                  <a:pt x="123329" y="35938"/>
                </a:lnTo>
                <a:lnTo>
                  <a:pt x="122481" y="29756"/>
                </a:lnTo>
                <a:lnTo>
                  <a:pt x="119185" y="20216"/>
                </a:lnTo>
                <a:lnTo>
                  <a:pt x="42890" y="20216"/>
                </a:lnTo>
                <a:lnTo>
                  <a:pt x="42890" y="2243"/>
                </a:lnTo>
                <a:close/>
              </a:path>
              <a:path w="124459" h="116840">
                <a:moveTo>
                  <a:pt x="123329" y="35938"/>
                </a:moveTo>
                <a:lnTo>
                  <a:pt x="63231" y="35938"/>
                </a:lnTo>
                <a:lnTo>
                  <a:pt x="73633" y="36289"/>
                </a:lnTo>
                <a:lnTo>
                  <a:pt x="78743" y="38746"/>
                </a:lnTo>
                <a:lnTo>
                  <a:pt x="80040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76" y="116791"/>
                </a:lnTo>
                <a:lnTo>
                  <a:pt x="124068" y="43797"/>
                </a:lnTo>
                <a:lnTo>
                  <a:pt x="123964" y="40566"/>
                </a:lnTo>
                <a:lnTo>
                  <a:pt x="123329" y="35938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26"/>
                </a:lnTo>
                <a:lnTo>
                  <a:pt x="53632" y="8422"/>
                </a:lnTo>
                <a:lnTo>
                  <a:pt x="46361" y="15161"/>
                </a:lnTo>
                <a:lnTo>
                  <a:pt x="42890" y="20216"/>
                </a:lnTo>
                <a:lnTo>
                  <a:pt x="119185" y="20216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266639" y="321518"/>
            <a:ext cx="86360" cy="149225"/>
          </a:xfrm>
          <a:custGeom>
            <a:avLst/>
            <a:gdLst/>
            <a:ahLst/>
            <a:cxnLst/>
            <a:rect l="l" t="t" r="r" b="b"/>
            <a:pathLst>
              <a:path w="86359" h="149225">
                <a:moveTo>
                  <a:pt x="63200" y="62887"/>
                </a:moveTo>
                <a:lnTo>
                  <a:pt x="18055" y="62887"/>
                </a:lnTo>
                <a:lnTo>
                  <a:pt x="18055" y="112303"/>
                </a:lnTo>
                <a:lnTo>
                  <a:pt x="38372" y="148235"/>
                </a:lnTo>
                <a:lnTo>
                  <a:pt x="51490" y="149184"/>
                </a:lnTo>
                <a:lnTo>
                  <a:pt x="67149" y="149079"/>
                </a:lnTo>
                <a:lnTo>
                  <a:pt x="80270" y="148551"/>
                </a:lnTo>
                <a:lnTo>
                  <a:pt x="85773" y="148235"/>
                </a:lnTo>
                <a:lnTo>
                  <a:pt x="85773" y="116791"/>
                </a:lnTo>
                <a:lnTo>
                  <a:pt x="63200" y="116791"/>
                </a:lnTo>
                <a:lnTo>
                  <a:pt x="63200" y="62887"/>
                </a:lnTo>
                <a:close/>
              </a:path>
              <a:path w="86359" h="149225">
                <a:moveTo>
                  <a:pt x="83510" y="35938"/>
                </a:moveTo>
                <a:lnTo>
                  <a:pt x="0" y="35938"/>
                </a:lnTo>
                <a:lnTo>
                  <a:pt x="0" y="62887"/>
                </a:lnTo>
                <a:lnTo>
                  <a:pt x="83510" y="62887"/>
                </a:lnTo>
                <a:lnTo>
                  <a:pt x="83510" y="35938"/>
                </a:lnTo>
                <a:close/>
              </a:path>
              <a:path w="86359" h="149225">
                <a:moveTo>
                  <a:pt x="63200" y="0"/>
                </a:moveTo>
                <a:lnTo>
                  <a:pt x="18055" y="0"/>
                </a:lnTo>
                <a:lnTo>
                  <a:pt x="18055" y="35938"/>
                </a:lnTo>
                <a:lnTo>
                  <a:pt x="63200" y="35938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372730" y="312534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444"/>
                </a:moveTo>
                <a:lnTo>
                  <a:pt x="45144" y="31444"/>
                </a:lnTo>
                <a:lnTo>
                  <a:pt x="45144" y="0"/>
                </a:lnTo>
                <a:lnTo>
                  <a:pt x="0" y="0"/>
                </a:lnTo>
                <a:lnTo>
                  <a:pt x="0" y="3144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95302" y="357456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2303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98134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955"/>
                </a:moveTo>
                <a:lnTo>
                  <a:pt x="64081" y="26955"/>
                </a:lnTo>
                <a:lnTo>
                  <a:pt x="70853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9289" y="118830"/>
                </a:lnTo>
                <a:lnTo>
                  <a:pt x="71986" y="113425"/>
                </a:lnTo>
                <a:lnTo>
                  <a:pt x="79604" y="108021"/>
                </a:lnTo>
                <a:lnTo>
                  <a:pt x="82144" y="105564"/>
                </a:lnTo>
                <a:lnTo>
                  <a:pt x="125027" y="105564"/>
                </a:lnTo>
                <a:lnTo>
                  <a:pt x="125027" y="94330"/>
                </a:lnTo>
                <a:lnTo>
                  <a:pt x="48281" y="94330"/>
                </a:lnTo>
                <a:lnTo>
                  <a:pt x="48281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61826" y="74121"/>
                </a:lnTo>
                <a:lnTo>
                  <a:pt x="70853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27" y="67382"/>
                </a:lnTo>
                <a:lnTo>
                  <a:pt x="125027" y="26955"/>
                </a:lnTo>
                <a:close/>
              </a:path>
              <a:path w="132079" h="121284">
                <a:moveTo>
                  <a:pt x="125027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799" y="116791"/>
                </a:lnTo>
                <a:lnTo>
                  <a:pt x="131799" y="112303"/>
                </a:lnTo>
                <a:lnTo>
                  <a:pt x="125027" y="110052"/>
                </a:lnTo>
                <a:lnTo>
                  <a:pt x="125027" y="105564"/>
                </a:lnTo>
                <a:close/>
              </a:path>
              <a:path w="132079" h="121284">
                <a:moveTo>
                  <a:pt x="125027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27" y="94330"/>
                </a:lnTo>
                <a:lnTo>
                  <a:pt x="125027" y="67382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77"/>
                </a:lnTo>
                <a:lnTo>
                  <a:pt x="6561" y="33689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1" y="26955"/>
                </a:lnTo>
                <a:lnTo>
                  <a:pt x="125027" y="26955"/>
                </a:lnTo>
                <a:lnTo>
                  <a:pt x="125027" y="22460"/>
                </a:lnTo>
                <a:lnTo>
                  <a:pt x="88212" y="2843"/>
                </a:lnTo>
                <a:lnTo>
                  <a:pt x="71562" y="385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815188" y="314779"/>
            <a:ext cx="146722" cy="1549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702309" y="328257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82"/>
                </a:lnTo>
                <a:lnTo>
                  <a:pt x="0" y="24704"/>
                </a:lnTo>
                <a:lnTo>
                  <a:pt x="6780" y="31443"/>
                </a:lnTo>
                <a:lnTo>
                  <a:pt x="8989" y="31443"/>
                </a:lnTo>
                <a:lnTo>
                  <a:pt x="2209" y="24704"/>
                </a:lnTo>
                <a:lnTo>
                  <a:pt x="2209" y="8982"/>
                </a:lnTo>
                <a:lnTo>
                  <a:pt x="8989" y="2243"/>
                </a:lnTo>
                <a:lnTo>
                  <a:pt x="26509" y="2243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43"/>
                </a:moveTo>
                <a:lnTo>
                  <a:pt x="22549" y="2243"/>
                </a:lnTo>
                <a:lnTo>
                  <a:pt x="29330" y="8982"/>
                </a:lnTo>
                <a:lnTo>
                  <a:pt x="29330" y="24704"/>
                </a:lnTo>
                <a:lnTo>
                  <a:pt x="22549" y="31443"/>
                </a:lnTo>
                <a:lnTo>
                  <a:pt x="24835" y="31443"/>
                </a:lnTo>
                <a:lnTo>
                  <a:pt x="31539" y="24704"/>
                </a:lnTo>
                <a:lnTo>
                  <a:pt x="31539" y="8982"/>
                </a:lnTo>
                <a:lnTo>
                  <a:pt x="26509" y="2243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709089" y="334988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216"/>
                </a:lnTo>
                <a:lnTo>
                  <a:pt x="4494" y="20216"/>
                </a:lnTo>
                <a:lnTo>
                  <a:pt x="4494" y="11234"/>
                </a:lnTo>
                <a:lnTo>
                  <a:pt x="13484" y="11234"/>
                </a:lnTo>
                <a:lnTo>
                  <a:pt x="18055" y="8990"/>
                </a:lnTo>
                <a:lnTo>
                  <a:pt x="4494" y="8990"/>
                </a:lnTo>
                <a:lnTo>
                  <a:pt x="4494" y="2251"/>
                </a:lnTo>
                <a:lnTo>
                  <a:pt x="15769" y="225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234"/>
                </a:moveTo>
                <a:lnTo>
                  <a:pt x="8989" y="11234"/>
                </a:lnTo>
                <a:lnTo>
                  <a:pt x="13484" y="20216"/>
                </a:lnTo>
                <a:lnTo>
                  <a:pt x="18055" y="20216"/>
                </a:lnTo>
                <a:lnTo>
                  <a:pt x="11274" y="11234"/>
                </a:lnTo>
                <a:close/>
              </a:path>
              <a:path w="18415" h="20320">
                <a:moveTo>
                  <a:pt x="18055" y="2251"/>
                </a:moveTo>
                <a:lnTo>
                  <a:pt x="15769" y="2251"/>
                </a:lnTo>
                <a:lnTo>
                  <a:pt x="15769" y="8990"/>
                </a:lnTo>
                <a:lnTo>
                  <a:pt x="18055" y="8990"/>
                </a:lnTo>
                <a:lnTo>
                  <a:pt x="18055" y="225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20" name="object 20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9668" y="1219200"/>
            <a:ext cx="8048732" cy="5355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8875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854614" y="278843"/>
            <a:ext cx="0" cy="341630"/>
          </a:xfrm>
          <a:custGeom>
            <a:avLst/>
            <a:gdLst/>
            <a:ahLst/>
            <a:cxnLst/>
            <a:rect l="l" t="t" r="r" b="b"/>
            <a:pathLst>
              <a:path h="341630">
                <a:moveTo>
                  <a:pt x="0" y="0"/>
                </a:moveTo>
                <a:lnTo>
                  <a:pt x="0" y="341399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964147" y="370927"/>
            <a:ext cx="117320" cy="1190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214710" y="370927"/>
            <a:ext cx="115111" cy="1167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467482" y="373178"/>
            <a:ext cx="119605" cy="1167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720331" y="375422"/>
            <a:ext cx="117320" cy="1123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855817" y="525908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29">
                <a:moveTo>
                  <a:pt x="291186" y="26948"/>
                </a:moveTo>
                <a:lnTo>
                  <a:pt x="275386" y="26948"/>
                </a:lnTo>
                <a:lnTo>
                  <a:pt x="264095" y="40427"/>
                </a:lnTo>
                <a:lnTo>
                  <a:pt x="261840" y="40427"/>
                </a:lnTo>
                <a:lnTo>
                  <a:pt x="261840" y="42673"/>
                </a:lnTo>
                <a:lnTo>
                  <a:pt x="252813" y="42673"/>
                </a:lnTo>
                <a:lnTo>
                  <a:pt x="252813" y="49411"/>
                </a:lnTo>
                <a:lnTo>
                  <a:pt x="266358" y="49411"/>
                </a:lnTo>
                <a:lnTo>
                  <a:pt x="266358" y="47165"/>
                </a:lnTo>
                <a:lnTo>
                  <a:pt x="270868" y="47165"/>
                </a:lnTo>
                <a:lnTo>
                  <a:pt x="270868" y="44918"/>
                </a:lnTo>
                <a:lnTo>
                  <a:pt x="282158" y="33688"/>
                </a:lnTo>
                <a:lnTo>
                  <a:pt x="295700" y="33688"/>
                </a:lnTo>
                <a:lnTo>
                  <a:pt x="291186" y="26948"/>
                </a:lnTo>
                <a:close/>
              </a:path>
              <a:path w="815340" h="49529">
                <a:moveTo>
                  <a:pt x="295700" y="33688"/>
                </a:moveTo>
                <a:lnTo>
                  <a:pt x="282158" y="33688"/>
                </a:lnTo>
                <a:lnTo>
                  <a:pt x="291186" y="44918"/>
                </a:lnTo>
                <a:lnTo>
                  <a:pt x="295696" y="49411"/>
                </a:lnTo>
                <a:lnTo>
                  <a:pt x="313759" y="49411"/>
                </a:lnTo>
                <a:lnTo>
                  <a:pt x="313759" y="42673"/>
                </a:lnTo>
                <a:lnTo>
                  <a:pt x="302468" y="42673"/>
                </a:lnTo>
                <a:lnTo>
                  <a:pt x="302468" y="40427"/>
                </a:lnTo>
                <a:lnTo>
                  <a:pt x="300213" y="40427"/>
                </a:lnTo>
                <a:lnTo>
                  <a:pt x="295700" y="33688"/>
                </a:lnTo>
                <a:close/>
              </a:path>
              <a:path w="815340" h="49529">
                <a:moveTo>
                  <a:pt x="313759" y="20209"/>
                </a:moveTo>
                <a:lnTo>
                  <a:pt x="252813" y="20209"/>
                </a:lnTo>
                <a:lnTo>
                  <a:pt x="252813" y="26948"/>
                </a:lnTo>
                <a:lnTo>
                  <a:pt x="313759" y="26948"/>
                </a:lnTo>
                <a:lnTo>
                  <a:pt x="313759" y="20209"/>
                </a:lnTo>
                <a:close/>
              </a:path>
              <a:path w="815340" h="49529">
                <a:moveTo>
                  <a:pt x="288931" y="11226"/>
                </a:moveTo>
                <a:lnTo>
                  <a:pt x="277641" y="11226"/>
                </a:lnTo>
                <a:lnTo>
                  <a:pt x="277641" y="20209"/>
                </a:lnTo>
                <a:lnTo>
                  <a:pt x="288931" y="20209"/>
                </a:lnTo>
                <a:lnTo>
                  <a:pt x="288931" y="11226"/>
                </a:lnTo>
                <a:close/>
              </a:path>
              <a:path w="815340" h="49529">
                <a:moveTo>
                  <a:pt x="311496" y="4487"/>
                </a:moveTo>
                <a:lnTo>
                  <a:pt x="255068" y="4487"/>
                </a:lnTo>
                <a:lnTo>
                  <a:pt x="255068" y="11226"/>
                </a:lnTo>
                <a:lnTo>
                  <a:pt x="311496" y="11226"/>
                </a:lnTo>
                <a:lnTo>
                  <a:pt x="311496" y="4487"/>
                </a:lnTo>
                <a:close/>
              </a:path>
              <a:path w="815340" h="49529">
                <a:moveTo>
                  <a:pt x="63203" y="13477"/>
                </a:moveTo>
                <a:lnTo>
                  <a:pt x="2258" y="13477"/>
                </a:lnTo>
                <a:lnTo>
                  <a:pt x="2258" y="47165"/>
                </a:lnTo>
                <a:lnTo>
                  <a:pt x="11286" y="47165"/>
                </a:lnTo>
                <a:lnTo>
                  <a:pt x="11286" y="17965"/>
                </a:lnTo>
                <a:lnTo>
                  <a:pt x="63203" y="17965"/>
                </a:lnTo>
                <a:lnTo>
                  <a:pt x="63203" y="13477"/>
                </a:lnTo>
                <a:close/>
              </a:path>
              <a:path w="815340" h="49529">
                <a:moveTo>
                  <a:pt x="36113" y="38180"/>
                </a:moveTo>
                <a:lnTo>
                  <a:pt x="27087" y="38180"/>
                </a:lnTo>
                <a:lnTo>
                  <a:pt x="27087" y="47165"/>
                </a:lnTo>
                <a:lnTo>
                  <a:pt x="36113" y="47165"/>
                </a:lnTo>
                <a:lnTo>
                  <a:pt x="36113" y="38180"/>
                </a:lnTo>
                <a:close/>
              </a:path>
              <a:path w="815340" h="49529">
                <a:moveTo>
                  <a:pt x="63203" y="17965"/>
                </a:moveTo>
                <a:lnTo>
                  <a:pt x="51913" y="17965"/>
                </a:lnTo>
                <a:lnTo>
                  <a:pt x="51913" y="40427"/>
                </a:lnTo>
                <a:lnTo>
                  <a:pt x="42885" y="40427"/>
                </a:lnTo>
                <a:lnTo>
                  <a:pt x="42885" y="47165"/>
                </a:lnTo>
                <a:lnTo>
                  <a:pt x="60948" y="47165"/>
                </a:lnTo>
                <a:lnTo>
                  <a:pt x="60948" y="44918"/>
                </a:lnTo>
                <a:lnTo>
                  <a:pt x="63203" y="44918"/>
                </a:lnTo>
                <a:lnTo>
                  <a:pt x="63203" y="17965"/>
                </a:lnTo>
                <a:close/>
              </a:path>
              <a:path w="815340" h="49529">
                <a:moveTo>
                  <a:pt x="49658" y="33688"/>
                </a:moveTo>
                <a:lnTo>
                  <a:pt x="13543" y="33688"/>
                </a:lnTo>
                <a:lnTo>
                  <a:pt x="13543" y="38180"/>
                </a:lnTo>
                <a:lnTo>
                  <a:pt x="49658" y="38180"/>
                </a:lnTo>
                <a:lnTo>
                  <a:pt x="49658" y="33688"/>
                </a:lnTo>
                <a:close/>
              </a:path>
              <a:path w="815340" h="49529">
                <a:moveTo>
                  <a:pt x="36113" y="29197"/>
                </a:moveTo>
                <a:lnTo>
                  <a:pt x="27087" y="29197"/>
                </a:lnTo>
                <a:lnTo>
                  <a:pt x="27087" y="33688"/>
                </a:lnTo>
                <a:lnTo>
                  <a:pt x="36113" y="33688"/>
                </a:lnTo>
                <a:lnTo>
                  <a:pt x="36113" y="29197"/>
                </a:lnTo>
                <a:close/>
              </a:path>
              <a:path w="815340" h="49529">
                <a:moveTo>
                  <a:pt x="49658" y="24704"/>
                </a:moveTo>
                <a:lnTo>
                  <a:pt x="13543" y="24704"/>
                </a:lnTo>
                <a:lnTo>
                  <a:pt x="13543" y="29197"/>
                </a:lnTo>
                <a:lnTo>
                  <a:pt x="49658" y="29197"/>
                </a:lnTo>
                <a:lnTo>
                  <a:pt x="49658" y="24704"/>
                </a:lnTo>
                <a:close/>
              </a:path>
              <a:path w="815340" h="49529">
                <a:moveTo>
                  <a:pt x="27087" y="20209"/>
                </a:moveTo>
                <a:lnTo>
                  <a:pt x="15801" y="20209"/>
                </a:lnTo>
                <a:lnTo>
                  <a:pt x="18058" y="24704"/>
                </a:lnTo>
                <a:lnTo>
                  <a:pt x="29345" y="24704"/>
                </a:lnTo>
                <a:lnTo>
                  <a:pt x="27087" y="20209"/>
                </a:lnTo>
                <a:close/>
              </a:path>
              <a:path w="815340" h="49529">
                <a:moveTo>
                  <a:pt x="47403" y="20209"/>
                </a:moveTo>
                <a:lnTo>
                  <a:pt x="36113" y="20209"/>
                </a:lnTo>
                <a:lnTo>
                  <a:pt x="33858" y="24704"/>
                </a:lnTo>
                <a:lnTo>
                  <a:pt x="45148" y="24704"/>
                </a:lnTo>
                <a:lnTo>
                  <a:pt x="47403" y="20209"/>
                </a:lnTo>
                <a:close/>
              </a:path>
              <a:path w="815340" h="49529">
                <a:moveTo>
                  <a:pt x="38375" y="8982"/>
                </a:moveTo>
                <a:lnTo>
                  <a:pt x="27087" y="8982"/>
                </a:lnTo>
                <a:lnTo>
                  <a:pt x="27087" y="13477"/>
                </a:lnTo>
                <a:lnTo>
                  <a:pt x="38375" y="13477"/>
                </a:lnTo>
                <a:lnTo>
                  <a:pt x="38375" y="8982"/>
                </a:lnTo>
                <a:close/>
              </a:path>
              <a:path w="815340" h="49529">
                <a:moveTo>
                  <a:pt x="63203" y="4487"/>
                </a:moveTo>
                <a:lnTo>
                  <a:pt x="0" y="4487"/>
                </a:lnTo>
                <a:lnTo>
                  <a:pt x="0" y="8982"/>
                </a:lnTo>
                <a:lnTo>
                  <a:pt x="63203" y="8982"/>
                </a:lnTo>
                <a:lnTo>
                  <a:pt x="63203" y="4487"/>
                </a:lnTo>
                <a:close/>
              </a:path>
              <a:path w="815340" h="49529">
                <a:moveTo>
                  <a:pt x="38375" y="0"/>
                </a:moveTo>
                <a:lnTo>
                  <a:pt x="27087" y="0"/>
                </a:lnTo>
                <a:lnTo>
                  <a:pt x="27087" y="4487"/>
                </a:lnTo>
                <a:lnTo>
                  <a:pt x="38375" y="4487"/>
                </a:lnTo>
                <a:lnTo>
                  <a:pt x="38375" y="0"/>
                </a:lnTo>
                <a:close/>
              </a:path>
              <a:path w="815340" h="49529">
                <a:moveTo>
                  <a:pt x="812591" y="4487"/>
                </a:moveTo>
                <a:lnTo>
                  <a:pt x="756140" y="4487"/>
                </a:lnTo>
                <a:lnTo>
                  <a:pt x="756140" y="40427"/>
                </a:lnTo>
                <a:lnTo>
                  <a:pt x="753931" y="40427"/>
                </a:lnTo>
                <a:lnTo>
                  <a:pt x="753931" y="42673"/>
                </a:lnTo>
                <a:lnTo>
                  <a:pt x="751646" y="42673"/>
                </a:lnTo>
                <a:lnTo>
                  <a:pt x="751646" y="47165"/>
                </a:lnTo>
                <a:lnTo>
                  <a:pt x="760711" y="47165"/>
                </a:lnTo>
                <a:lnTo>
                  <a:pt x="762921" y="44918"/>
                </a:lnTo>
                <a:lnTo>
                  <a:pt x="762921" y="42673"/>
                </a:lnTo>
                <a:lnTo>
                  <a:pt x="765206" y="31442"/>
                </a:lnTo>
                <a:lnTo>
                  <a:pt x="808096" y="31442"/>
                </a:lnTo>
                <a:lnTo>
                  <a:pt x="810382" y="29197"/>
                </a:lnTo>
                <a:lnTo>
                  <a:pt x="812591" y="26948"/>
                </a:lnTo>
                <a:lnTo>
                  <a:pt x="812591" y="24704"/>
                </a:lnTo>
                <a:lnTo>
                  <a:pt x="765206" y="24704"/>
                </a:lnTo>
                <a:lnTo>
                  <a:pt x="765206" y="22460"/>
                </a:lnTo>
                <a:lnTo>
                  <a:pt x="812591" y="22460"/>
                </a:lnTo>
                <a:lnTo>
                  <a:pt x="812591" y="17965"/>
                </a:lnTo>
                <a:lnTo>
                  <a:pt x="765206" y="17965"/>
                </a:lnTo>
                <a:lnTo>
                  <a:pt x="765206" y="15721"/>
                </a:lnTo>
                <a:lnTo>
                  <a:pt x="812591" y="15721"/>
                </a:lnTo>
                <a:lnTo>
                  <a:pt x="812591" y="11226"/>
                </a:lnTo>
                <a:lnTo>
                  <a:pt x="765206" y="11226"/>
                </a:lnTo>
                <a:lnTo>
                  <a:pt x="765206" y="8982"/>
                </a:lnTo>
                <a:lnTo>
                  <a:pt x="812591" y="8982"/>
                </a:lnTo>
                <a:lnTo>
                  <a:pt x="812591" y="4487"/>
                </a:lnTo>
                <a:close/>
              </a:path>
              <a:path w="815340" h="49529">
                <a:moveTo>
                  <a:pt x="778766" y="31442"/>
                </a:moveTo>
                <a:lnTo>
                  <a:pt x="767491" y="31442"/>
                </a:lnTo>
                <a:lnTo>
                  <a:pt x="767491" y="44918"/>
                </a:lnTo>
                <a:lnTo>
                  <a:pt x="769701" y="47165"/>
                </a:lnTo>
                <a:lnTo>
                  <a:pt x="801316" y="47165"/>
                </a:lnTo>
                <a:lnTo>
                  <a:pt x="801316" y="42673"/>
                </a:lnTo>
                <a:lnTo>
                  <a:pt x="778766" y="42673"/>
                </a:lnTo>
                <a:lnTo>
                  <a:pt x="778766" y="31442"/>
                </a:lnTo>
                <a:close/>
              </a:path>
              <a:path w="815340" h="49529">
                <a:moveTo>
                  <a:pt x="810382" y="31442"/>
                </a:moveTo>
                <a:lnTo>
                  <a:pt x="801316" y="31442"/>
                </a:lnTo>
                <a:lnTo>
                  <a:pt x="803602" y="44918"/>
                </a:lnTo>
                <a:lnTo>
                  <a:pt x="805811" y="44918"/>
                </a:lnTo>
                <a:lnTo>
                  <a:pt x="805811" y="47165"/>
                </a:lnTo>
                <a:lnTo>
                  <a:pt x="814877" y="47165"/>
                </a:lnTo>
                <a:lnTo>
                  <a:pt x="814877" y="40427"/>
                </a:lnTo>
                <a:lnTo>
                  <a:pt x="812591" y="40427"/>
                </a:lnTo>
                <a:lnTo>
                  <a:pt x="812591" y="38180"/>
                </a:lnTo>
                <a:lnTo>
                  <a:pt x="810382" y="31442"/>
                </a:lnTo>
                <a:close/>
              </a:path>
              <a:path w="815340" h="49529">
                <a:moveTo>
                  <a:pt x="792327" y="33688"/>
                </a:moveTo>
                <a:lnTo>
                  <a:pt x="783261" y="33688"/>
                </a:lnTo>
                <a:lnTo>
                  <a:pt x="783261" y="38180"/>
                </a:lnTo>
                <a:lnTo>
                  <a:pt x="785547" y="40427"/>
                </a:lnTo>
                <a:lnTo>
                  <a:pt x="799031" y="40427"/>
                </a:lnTo>
                <a:lnTo>
                  <a:pt x="799031" y="35934"/>
                </a:lnTo>
                <a:lnTo>
                  <a:pt x="792327" y="35934"/>
                </a:lnTo>
                <a:lnTo>
                  <a:pt x="792327" y="33688"/>
                </a:lnTo>
                <a:close/>
              </a:path>
              <a:path w="815340" h="49529">
                <a:moveTo>
                  <a:pt x="812591" y="22460"/>
                </a:moveTo>
                <a:lnTo>
                  <a:pt x="803602" y="22460"/>
                </a:lnTo>
                <a:lnTo>
                  <a:pt x="803602" y="24704"/>
                </a:lnTo>
                <a:lnTo>
                  <a:pt x="812591" y="24704"/>
                </a:lnTo>
                <a:lnTo>
                  <a:pt x="812591" y="22460"/>
                </a:lnTo>
                <a:close/>
              </a:path>
              <a:path w="815340" h="49529">
                <a:moveTo>
                  <a:pt x="812591" y="15721"/>
                </a:moveTo>
                <a:lnTo>
                  <a:pt x="801316" y="15721"/>
                </a:lnTo>
                <a:lnTo>
                  <a:pt x="801316" y="17965"/>
                </a:lnTo>
                <a:lnTo>
                  <a:pt x="812591" y="17965"/>
                </a:lnTo>
                <a:lnTo>
                  <a:pt x="812591" y="15721"/>
                </a:lnTo>
                <a:close/>
              </a:path>
              <a:path w="815340" h="49529">
                <a:moveTo>
                  <a:pt x="812591" y="8982"/>
                </a:moveTo>
                <a:lnTo>
                  <a:pt x="801316" y="8982"/>
                </a:lnTo>
                <a:lnTo>
                  <a:pt x="801316" y="11226"/>
                </a:lnTo>
                <a:lnTo>
                  <a:pt x="812591" y="11226"/>
                </a:lnTo>
                <a:lnTo>
                  <a:pt x="812591" y="8982"/>
                </a:lnTo>
                <a:close/>
              </a:path>
              <a:path w="815340" h="49529">
                <a:moveTo>
                  <a:pt x="785547" y="0"/>
                </a:moveTo>
                <a:lnTo>
                  <a:pt x="771986" y="0"/>
                </a:lnTo>
                <a:lnTo>
                  <a:pt x="771986" y="4487"/>
                </a:lnTo>
                <a:lnTo>
                  <a:pt x="783261" y="4487"/>
                </a:lnTo>
                <a:lnTo>
                  <a:pt x="785547" y="0"/>
                </a:lnTo>
                <a:close/>
              </a:path>
              <a:path w="815340" h="49529">
                <a:moveTo>
                  <a:pt x="519168" y="2243"/>
                </a:moveTo>
                <a:lnTo>
                  <a:pt x="510141" y="2243"/>
                </a:lnTo>
                <a:lnTo>
                  <a:pt x="505623" y="11226"/>
                </a:lnTo>
                <a:lnTo>
                  <a:pt x="505623" y="13477"/>
                </a:lnTo>
                <a:lnTo>
                  <a:pt x="501106" y="13477"/>
                </a:lnTo>
                <a:lnTo>
                  <a:pt x="501106" y="20209"/>
                </a:lnTo>
                <a:lnTo>
                  <a:pt x="505623" y="20209"/>
                </a:lnTo>
                <a:lnTo>
                  <a:pt x="505623" y="49411"/>
                </a:lnTo>
                <a:lnTo>
                  <a:pt x="514651" y="49411"/>
                </a:lnTo>
                <a:lnTo>
                  <a:pt x="514651" y="13477"/>
                </a:lnTo>
                <a:lnTo>
                  <a:pt x="519168" y="2243"/>
                </a:lnTo>
                <a:close/>
              </a:path>
              <a:path w="815340" h="49529">
                <a:moveTo>
                  <a:pt x="562051" y="31442"/>
                </a:moveTo>
                <a:lnTo>
                  <a:pt x="521423" y="31442"/>
                </a:lnTo>
                <a:lnTo>
                  <a:pt x="521423" y="47165"/>
                </a:lnTo>
                <a:lnTo>
                  <a:pt x="562051" y="47165"/>
                </a:lnTo>
                <a:lnTo>
                  <a:pt x="562051" y="42673"/>
                </a:lnTo>
                <a:lnTo>
                  <a:pt x="530451" y="42673"/>
                </a:lnTo>
                <a:lnTo>
                  <a:pt x="530451" y="35934"/>
                </a:lnTo>
                <a:lnTo>
                  <a:pt x="562051" y="35934"/>
                </a:lnTo>
                <a:lnTo>
                  <a:pt x="562051" y="31442"/>
                </a:lnTo>
                <a:close/>
              </a:path>
              <a:path w="815340" h="49529">
                <a:moveTo>
                  <a:pt x="562051" y="35934"/>
                </a:moveTo>
                <a:lnTo>
                  <a:pt x="553024" y="35934"/>
                </a:lnTo>
                <a:lnTo>
                  <a:pt x="553024" y="42673"/>
                </a:lnTo>
                <a:lnTo>
                  <a:pt x="562051" y="42673"/>
                </a:lnTo>
                <a:lnTo>
                  <a:pt x="562051" y="35934"/>
                </a:lnTo>
                <a:close/>
              </a:path>
              <a:path w="815340" h="49529">
                <a:moveTo>
                  <a:pt x="562051" y="22460"/>
                </a:moveTo>
                <a:lnTo>
                  <a:pt x="521423" y="22460"/>
                </a:lnTo>
                <a:lnTo>
                  <a:pt x="521423" y="26948"/>
                </a:lnTo>
                <a:lnTo>
                  <a:pt x="562051" y="26948"/>
                </a:lnTo>
                <a:lnTo>
                  <a:pt x="562051" y="22460"/>
                </a:lnTo>
                <a:close/>
              </a:path>
              <a:path w="815340" h="49529">
                <a:moveTo>
                  <a:pt x="562051" y="13477"/>
                </a:moveTo>
                <a:lnTo>
                  <a:pt x="521423" y="13477"/>
                </a:lnTo>
                <a:lnTo>
                  <a:pt x="521423" y="20209"/>
                </a:lnTo>
                <a:lnTo>
                  <a:pt x="562051" y="20209"/>
                </a:lnTo>
                <a:lnTo>
                  <a:pt x="562051" y="13477"/>
                </a:lnTo>
                <a:close/>
              </a:path>
              <a:path w="815340" h="49529">
                <a:moveTo>
                  <a:pt x="564314" y="6738"/>
                </a:moveTo>
                <a:lnTo>
                  <a:pt x="519168" y="6738"/>
                </a:lnTo>
                <a:lnTo>
                  <a:pt x="519168" y="11226"/>
                </a:lnTo>
                <a:lnTo>
                  <a:pt x="564314" y="11226"/>
                </a:lnTo>
                <a:lnTo>
                  <a:pt x="564314" y="6738"/>
                </a:lnTo>
                <a:close/>
              </a:path>
              <a:path w="815340" h="49529">
                <a:moveTo>
                  <a:pt x="548514" y="2243"/>
                </a:moveTo>
                <a:lnTo>
                  <a:pt x="537223" y="2243"/>
                </a:lnTo>
                <a:lnTo>
                  <a:pt x="537223" y="6738"/>
                </a:lnTo>
                <a:lnTo>
                  <a:pt x="548514" y="6738"/>
                </a:lnTo>
                <a:lnTo>
                  <a:pt x="548514" y="2243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815188" y="49783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3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131202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400" y="116791"/>
                </a:lnTo>
                <a:lnTo>
                  <a:pt x="47330" y="51097"/>
                </a:lnTo>
                <a:lnTo>
                  <a:pt x="48529" y="43797"/>
                </a:lnTo>
                <a:lnTo>
                  <a:pt x="53114" y="38183"/>
                </a:lnTo>
                <a:lnTo>
                  <a:pt x="63200" y="35938"/>
                </a:lnTo>
                <a:lnTo>
                  <a:pt x="123300" y="35938"/>
                </a:lnTo>
                <a:lnTo>
                  <a:pt x="122453" y="29756"/>
                </a:lnTo>
                <a:lnTo>
                  <a:pt x="119160" y="20216"/>
                </a:lnTo>
                <a:lnTo>
                  <a:pt x="42882" y="20216"/>
                </a:lnTo>
                <a:lnTo>
                  <a:pt x="42882" y="2243"/>
                </a:lnTo>
                <a:close/>
              </a:path>
              <a:path w="124459" h="116840">
                <a:moveTo>
                  <a:pt x="123300" y="35938"/>
                </a:moveTo>
                <a:lnTo>
                  <a:pt x="63200" y="35938"/>
                </a:lnTo>
                <a:lnTo>
                  <a:pt x="73603" y="36289"/>
                </a:lnTo>
                <a:lnTo>
                  <a:pt x="78717" y="38746"/>
                </a:lnTo>
                <a:lnTo>
                  <a:pt x="80022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46" y="116791"/>
                </a:lnTo>
                <a:lnTo>
                  <a:pt x="124038" y="43797"/>
                </a:lnTo>
                <a:lnTo>
                  <a:pt x="123934" y="40566"/>
                </a:lnTo>
                <a:lnTo>
                  <a:pt x="123300" y="35938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26"/>
                </a:lnTo>
                <a:lnTo>
                  <a:pt x="53607" y="8422"/>
                </a:lnTo>
                <a:lnTo>
                  <a:pt x="46341" y="15161"/>
                </a:lnTo>
                <a:lnTo>
                  <a:pt x="42882" y="20216"/>
                </a:lnTo>
                <a:lnTo>
                  <a:pt x="119160" y="20216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43956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955"/>
                </a:moveTo>
                <a:lnTo>
                  <a:pt x="64089" y="26955"/>
                </a:lnTo>
                <a:lnTo>
                  <a:pt x="68599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8338" y="118830"/>
                </a:lnTo>
                <a:lnTo>
                  <a:pt x="71140" y="113425"/>
                </a:lnTo>
                <a:lnTo>
                  <a:pt x="79287" y="108021"/>
                </a:lnTo>
                <a:lnTo>
                  <a:pt x="82144" y="105564"/>
                </a:lnTo>
                <a:lnTo>
                  <a:pt x="125034" y="105564"/>
                </a:lnTo>
                <a:lnTo>
                  <a:pt x="125034" y="94330"/>
                </a:lnTo>
                <a:lnTo>
                  <a:pt x="48288" y="94330"/>
                </a:lnTo>
                <a:lnTo>
                  <a:pt x="46026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70861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34" y="67382"/>
                </a:lnTo>
                <a:lnTo>
                  <a:pt x="125034" y="26955"/>
                </a:lnTo>
                <a:close/>
              </a:path>
              <a:path w="132079" h="121284">
                <a:moveTo>
                  <a:pt x="125034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807" y="116791"/>
                </a:lnTo>
                <a:lnTo>
                  <a:pt x="131807" y="112303"/>
                </a:lnTo>
                <a:lnTo>
                  <a:pt x="125034" y="110052"/>
                </a:lnTo>
                <a:lnTo>
                  <a:pt x="125034" y="105564"/>
                </a:lnTo>
                <a:close/>
              </a:path>
              <a:path w="132079" h="121284">
                <a:moveTo>
                  <a:pt x="125034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34" y="94330"/>
                </a:lnTo>
                <a:lnTo>
                  <a:pt x="125034" y="67382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77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9" y="26955"/>
                </a:lnTo>
                <a:lnTo>
                  <a:pt x="125034" y="26955"/>
                </a:lnTo>
                <a:lnTo>
                  <a:pt x="125034" y="22460"/>
                </a:lnTo>
                <a:lnTo>
                  <a:pt x="113744" y="13477"/>
                </a:lnTo>
                <a:lnTo>
                  <a:pt x="111489" y="8982"/>
                </a:lnTo>
                <a:lnTo>
                  <a:pt x="104716" y="6738"/>
                </a:lnTo>
                <a:lnTo>
                  <a:pt x="95689" y="4495"/>
                </a:lnTo>
                <a:lnTo>
                  <a:pt x="88212" y="2843"/>
                </a:lnTo>
                <a:lnTo>
                  <a:pt x="79889" y="1403"/>
                </a:lnTo>
                <a:lnTo>
                  <a:pt x="71565" y="385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589407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385" y="116791"/>
                </a:lnTo>
                <a:lnTo>
                  <a:pt x="47322" y="51097"/>
                </a:lnTo>
                <a:lnTo>
                  <a:pt x="48537" y="43797"/>
                </a:lnTo>
                <a:lnTo>
                  <a:pt x="53138" y="38183"/>
                </a:lnTo>
                <a:lnTo>
                  <a:pt x="63231" y="35938"/>
                </a:lnTo>
                <a:lnTo>
                  <a:pt x="123329" y="35938"/>
                </a:lnTo>
                <a:lnTo>
                  <a:pt x="122481" y="29756"/>
                </a:lnTo>
                <a:lnTo>
                  <a:pt x="119185" y="20216"/>
                </a:lnTo>
                <a:lnTo>
                  <a:pt x="42890" y="20216"/>
                </a:lnTo>
                <a:lnTo>
                  <a:pt x="42890" y="2243"/>
                </a:lnTo>
                <a:close/>
              </a:path>
              <a:path w="124459" h="116840">
                <a:moveTo>
                  <a:pt x="123329" y="35938"/>
                </a:moveTo>
                <a:lnTo>
                  <a:pt x="63231" y="35938"/>
                </a:lnTo>
                <a:lnTo>
                  <a:pt x="73633" y="36289"/>
                </a:lnTo>
                <a:lnTo>
                  <a:pt x="78743" y="38746"/>
                </a:lnTo>
                <a:lnTo>
                  <a:pt x="80040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76" y="116791"/>
                </a:lnTo>
                <a:lnTo>
                  <a:pt x="124068" y="43797"/>
                </a:lnTo>
                <a:lnTo>
                  <a:pt x="123964" y="40566"/>
                </a:lnTo>
                <a:lnTo>
                  <a:pt x="123329" y="35938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26"/>
                </a:lnTo>
                <a:lnTo>
                  <a:pt x="53632" y="8422"/>
                </a:lnTo>
                <a:lnTo>
                  <a:pt x="46361" y="15161"/>
                </a:lnTo>
                <a:lnTo>
                  <a:pt x="42890" y="20216"/>
                </a:lnTo>
                <a:lnTo>
                  <a:pt x="119185" y="20216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266639" y="321518"/>
            <a:ext cx="86360" cy="149225"/>
          </a:xfrm>
          <a:custGeom>
            <a:avLst/>
            <a:gdLst/>
            <a:ahLst/>
            <a:cxnLst/>
            <a:rect l="l" t="t" r="r" b="b"/>
            <a:pathLst>
              <a:path w="86359" h="149225">
                <a:moveTo>
                  <a:pt x="63200" y="62887"/>
                </a:moveTo>
                <a:lnTo>
                  <a:pt x="18055" y="62887"/>
                </a:lnTo>
                <a:lnTo>
                  <a:pt x="18055" y="112303"/>
                </a:lnTo>
                <a:lnTo>
                  <a:pt x="38372" y="148235"/>
                </a:lnTo>
                <a:lnTo>
                  <a:pt x="51490" y="149184"/>
                </a:lnTo>
                <a:lnTo>
                  <a:pt x="67149" y="149079"/>
                </a:lnTo>
                <a:lnTo>
                  <a:pt x="80270" y="148551"/>
                </a:lnTo>
                <a:lnTo>
                  <a:pt x="85773" y="148235"/>
                </a:lnTo>
                <a:lnTo>
                  <a:pt x="85773" y="116791"/>
                </a:lnTo>
                <a:lnTo>
                  <a:pt x="63200" y="116791"/>
                </a:lnTo>
                <a:lnTo>
                  <a:pt x="63200" y="62887"/>
                </a:lnTo>
                <a:close/>
              </a:path>
              <a:path w="86359" h="149225">
                <a:moveTo>
                  <a:pt x="83510" y="35938"/>
                </a:moveTo>
                <a:lnTo>
                  <a:pt x="0" y="35938"/>
                </a:lnTo>
                <a:lnTo>
                  <a:pt x="0" y="62887"/>
                </a:lnTo>
                <a:lnTo>
                  <a:pt x="83510" y="62887"/>
                </a:lnTo>
                <a:lnTo>
                  <a:pt x="83510" y="35938"/>
                </a:lnTo>
                <a:close/>
              </a:path>
              <a:path w="86359" h="149225">
                <a:moveTo>
                  <a:pt x="63200" y="0"/>
                </a:moveTo>
                <a:lnTo>
                  <a:pt x="18055" y="0"/>
                </a:lnTo>
                <a:lnTo>
                  <a:pt x="18055" y="35938"/>
                </a:lnTo>
                <a:lnTo>
                  <a:pt x="63200" y="35938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372730" y="312534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444"/>
                </a:moveTo>
                <a:lnTo>
                  <a:pt x="45144" y="31444"/>
                </a:lnTo>
                <a:lnTo>
                  <a:pt x="45144" y="0"/>
                </a:lnTo>
                <a:lnTo>
                  <a:pt x="0" y="0"/>
                </a:lnTo>
                <a:lnTo>
                  <a:pt x="0" y="3144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95302" y="357456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2303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98134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955"/>
                </a:moveTo>
                <a:lnTo>
                  <a:pt x="64081" y="26955"/>
                </a:lnTo>
                <a:lnTo>
                  <a:pt x="70853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9289" y="118830"/>
                </a:lnTo>
                <a:lnTo>
                  <a:pt x="71986" y="113425"/>
                </a:lnTo>
                <a:lnTo>
                  <a:pt x="79604" y="108021"/>
                </a:lnTo>
                <a:lnTo>
                  <a:pt x="82144" y="105564"/>
                </a:lnTo>
                <a:lnTo>
                  <a:pt x="125027" y="105564"/>
                </a:lnTo>
                <a:lnTo>
                  <a:pt x="125027" y="94330"/>
                </a:lnTo>
                <a:lnTo>
                  <a:pt x="48281" y="94330"/>
                </a:lnTo>
                <a:lnTo>
                  <a:pt x="48281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61826" y="74121"/>
                </a:lnTo>
                <a:lnTo>
                  <a:pt x="70853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27" y="67382"/>
                </a:lnTo>
                <a:lnTo>
                  <a:pt x="125027" y="26955"/>
                </a:lnTo>
                <a:close/>
              </a:path>
              <a:path w="132079" h="121284">
                <a:moveTo>
                  <a:pt x="125027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799" y="116791"/>
                </a:lnTo>
                <a:lnTo>
                  <a:pt x="131799" y="112303"/>
                </a:lnTo>
                <a:lnTo>
                  <a:pt x="125027" y="110052"/>
                </a:lnTo>
                <a:lnTo>
                  <a:pt x="125027" y="105564"/>
                </a:lnTo>
                <a:close/>
              </a:path>
              <a:path w="132079" h="121284">
                <a:moveTo>
                  <a:pt x="125027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27" y="94330"/>
                </a:lnTo>
                <a:lnTo>
                  <a:pt x="125027" y="67382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77"/>
                </a:lnTo>
                <a:lnTo>
                  <a:pt x="6561" y="33689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1" y="26955"/>
                </a:lnTo>
                <a:lnTo>
                  <a:pt x="125027" y="26955"/>
                </a:lnTo>
                <a:lnTo>
                  <a:pt x="125027" y="22460"/>
                </a:lnTo>
                <a:lnTo>
                  <a:pt x="88212" y="2843"/>
                </a:lnTo>
                <a:lnTo>
                  <a:pt x="71562" y="385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815188" y="314779"/>
            <a:ext cx="146722" cy="1549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702309" y="328257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82"/>
                </a:lnTo>
                <a:lnTo>
                  <a:pt x="0" y="24704"/>
                </a:lnTo>
                <a:lnTo>
                  <a:pt x="6780" y="31443"/>
                </a:lnTo>
                <a:lnTo>
                  <a:pt x="8989" y="31443"/>
                </a:lnTo>
                <a:lnTo>
                  <a:pt x="2209" y="24704"/>
                </a:lnTo>
                <a:lnTo>
                  <a:pt x="2209" y="8982"/>
                </a:lnTo>
                <a:lnTo>
                  <a:pt x="8989" y="2243"/>
                </a:lnTo>
                <a:lnTo>
                  <a:pt x="26509" y="2243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43"/>
                </a:moveTo>
                <a:lnTo>
                  <a:pt x="22549" y="2243"/>
                </a:lnTo>
                <a:lnTo>
                  <a:pt x="29330" y="8982"/>
                </a:lnTo>
                <a:lnTo>
                  <a:pt x="29330" y="24704"/>
                </a:lnTo>
                <a:lnTo>
                  <a:pt x="22549" y="31443"/>
                </a:lnTo>
                <a:lnTo>
                  <a:pt x="24835" y="31443"/>
                </a:lnTo>
                <a:lnTo>
                  <a:pt x="31539" y="24704"/>
                </a:lnTo>
                <a:lnTo>
                  <a:pt x="31539" y="8982"/>
                </a:lnTo>
                <a:lnTo>
                  <a:pt x="26509" y="2243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709089" y="334988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216"/>
                </a:lnTo>
                <a:lnTo>
                  <a:pt x="4494" y="20216"/>
                </a:lnTo>
                <a:lnTo>
                  <a:pt x="4494" y="11234"/>
                </a:lnTo>
                <a:lnTo>
                  <a:pt x="13484" y="11234"/>
                </a:lnTo>
                <a:lnTo>
                  <a:pt x="18055" y="8990"/>
                </a:lnTo>
                <a:lnTo>
                  <a:pt x="4494" y="8990"/>
                </a:lnTo>
                <a:lnTo>
                  <a:pt x="4494" y="2251"/>
                </a:lnTo>
                <a:lnTo>
                  <a:pt x="15769" y="225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234"/>
                </a:moveTo>
                <a:lnTo>
                  <a:pt x="8989" y="11234"/>
                </a:lnTo>
                <a:lnTo>
                  <a:pt x="13484" y="20216"/>
                </a:lnTo>
                <a:lnTo>
                  <a:pt x="18055" y="20216"/>
                </a:lnTo>
                <a:lnTo>
                  <a:pt x="11274" y="11234"/>
                </a:lnTo>
                <a:close/>
              </a:path>
              <a:path w="18415" h="20320">
                <a:moveTo>
                  <a:pt x="18055" y="2251"/>
                </a:moveTo>
                <a:lnTo>
                  <a:pt x="15769" y="2251"/>
                </a:lnTo>
                <a:lnTo>
                  <a:pt x="15769" y="8990"/>
                </a:lnTo>
                <a:lnTo>
                  <a:pt x="18055" y="8990"/>
                </a:lnTo>
                <a:lnTo>
                  <a:pt x="18055" y="225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20" name="object 20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884" y="1066800"/>
            <a:ext cx="7435098" cy="5616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88603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854614" y="278843"/>
            <a:ext cx="0" cy="341630"/>
          </a:xfrm>
          <a:custGeom>
            <a:avLst/>
            <a:gdLst/>
            <a:ahLst/>
            <a:cxnLst/>
            <a:rect l="l" t="t" r="r" b="b"/>
            <a:pathLst>
              <a:path h="341630">
                <a:moveTo>
                  <a:pt x="0" y="0"/>
                </a:moveTo>
                <a:lnTo>
                  <a:pt x="0" y="341399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964147" y="370927"/>
            <a:ext cx="117320" cy="1190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214710" y="370927"/>
            <a:ext cx="115111" cy="1167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467482" y="373178"/>
            <a:ext cx="119605" cy="1167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720331" y="375422"/>
            <a:ext cx="117320" cy="1123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855817" y="525908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29">
                <a:moveTo>
                  <a:pt x="291186" y="26948"/>
                </a:moveTo>
                <a:lnTo>
                  <a:pt x="275386" y="26948"/>
                </a:lnTo>
                <a:lnTo>
                  <a:pt x="264095" y="40427"/>
                </a:lnTo>
                <a:lnTo>
                  <a:pt x="261840" y="40427"/>
                </a:lnTo>
                <a:lnTo>
                  <a:pt x="261840" y="42673"/>
                </a:lnTo>
                <a:lnTo>
                  <a:pt x="252813" y="42673"/>
                </a:lnTo>
                <a:lnTo>
                  <a:pt x="252813" y="49411"/>
                </a:lnTo>
                <a:lnTo>
                  <a:pt x="266358" y="49411"/>
                </a:lnTo>
                <a:lnTo>
                  <a:pt x="266358" y="47165"/>
                </a:lnTo>
                <a:lnTo>
                  <a:pt x="270868" y="47165"/>
                </a:lnTo>
                <a:lnTo>
                  <a:pt x="270868" y="44918"/>
                </a:lnTo>
                <a:lnTo>
                  <a:pt x="282158" y="33688"/>
                </a:lnTo>
                <a:lnTo>
                  <a:pt x="295700" y="33688"/>
                </a:lnTo>
                <a:lnTo>
                  <a:pt x="291186" y="26948"/>
                </a:lnTo>
                <a:close/>
              </a:path>
              <a:path w="815340" h="49529">
                <a:moveTo>
                  <a:pt x="295700" y="33688"/>
                </a:moveTo>
                <a:lnTo>
                  <a:pt x="282158" y="33688"/>
                </a:lnTo>
                <a:lnTo>
                  <a:pt x="291186" y="44918"/>
                </a:lnTo>
                <a:lnTo>
                  <a:pt x="295696" y="49411"/>
                </a:lnTo>
                <a:lnTo>
                  <a:pt x="313759" y="49411"/>
                </a:lnTo>
                <a:lnTo>
                  <a:pt x="313759" y="42673"/>
                </a:lnTo>
                <a:lnTo>
                  <a:pt x="302468" y="42673"/>
                </a:lnTo>
                <a:lnTo>
                  <a:pt x="302468" y="40427"/>
                </a:lnTo>
                <a:lnTo>
                  <a:pt x="300213" y="40427"/>
                </a:lnTo>
                <a:lnTo>
                  <a:pt x="295700" y="33688"/>
                </a:lnTo>
                <a:close/>
              </a:path>
              <a:path w="815340" h="49529">
                <a:moveTo>
                  <a:pt x="313759" y="20209"/>
                </a:moveTo>
                <a:lnTo>
                  <a:pt x="252813" y="20209"/>
                </a:lnTo>
                <a:lnTo>
                  <a:pt x="252813" y="26948"/>
                </a:lnTo>
                <a:lnTo>
                  <a:pt x="313759" y="26948"/>
                </a:lnTo>
                <a:lnTo>
                  <a:pt x="313759" y="20209"/>
                </a:lnTo>
                <a:close/>
              </a:path>
              <a:path w="815340" h="49529">
                <a:moveTo>
                  <a:pt x="288931" y="11226"/>
                </a:moveTo>
                <a:lnTo>
                  <a:pt x="277641" y="11226"/>
                </a:lnTo>
                <a:lnTo>
                  <a:pt x="277641" y="20209"/>
                </a:lnTo>
                <a:lnTo>
                  <a:pt x="288931" y="20209"/>
                </a:lnTo>
                <a:lnTo>
                  <a:pt x="288931" y="11226"/>
                </a:lnTo>
                <a:close/>
              </a:path>
              <a:path w="815340" h="49529">
                <a:moveTo>
                  <a:pt x="311496" y="4487"/>
                </a:moveTo>
                <a:lnTo>
                  <a:pt x="255068" y="4487"/>
                </a:lnTo>
                <a:lnTo>
                  <a:pt x="255068" y="11226"/>
                </a:lnTo>
                <a:lnTo>
                  <a:pt x="311496" y="11226"/>
                </a:lnTo>
                <a:lnTo>
                  <a:pt x="311496" y="4487"/>
                </a:lnTo>
                <a:close/>
              </a:path>
              <a:path w="815340" h="49529">
                <a:moveTo>
                  <a:pt x="63203" y="13477"/>
                </a:moveTo>
                <a:lnTo>
                  <a:pt x="2258" y="13477"/>
                </a:lnTo>
                <a:lnTo>
                  <a:pt x="2258" y="47165"/>
                </a:lnTo>
                <a:lnTo>
                  <a:pt x="11286" y="47165"/>
                </a:lnTo>
                <a:lnTo>
                  <a:pt x="11286" y="17965"/>
                </a:lnTo>
                <a:lnTo>
                  <a:pt x="63203" y="17965"/>
                </a:lnTo>
                <a:lnTo>
                  <a:pt x="63203" y="13477"/>
                </a:lnTo>
                <a:close/>
              </a:path>
              <a:path w="815340" h="49529">
                <a:moveTo>
                  <a:pt x="36113" y="38180"/>
                </a:moveTo>
                <a:lnTo>
                  <a:pt x="27087" y="38180"/>
                </a:lnTo>
                <a:lnTo>
                  <a:pt x="27087" y="47165"/>
                </a:lnTo>
                <a:lnTo>
                  <a:pt x="36113" y="47165"/>
                </a:lnTo>
                <a:lnTo>
                  <a:pt x="36113" y="38180"/>
                </a:lnTo>
                <a:close/>
              </a:path>
              <a:path w="815340" h="49529">
                <a:moveTo>
                  <a:pt x="63203" y="17965"/>
                </a:moveTo>
                <a:lnTo>
                  <a:pt x="51913" y="17965"/>
                </a:lnTo>
                <a:lnTo>
                  <a:pt x="51913" y="40427"/>
                </a:lnTo>
                <a:lnTo>
                  <a:pt x="42885" y="40427"/>
                </a:lnTo>
                <a:lnTo>
                  <a:pt x="42885" y="47165"/>
                </a:lnTo>
                <a:lnTo>
                  <a:pt x="60948" y="47165"/>
                </a:lnTo>
                <a:lnTo>
                  <a:pt x="60948" y="44918"/>
                </a:lnTo>
                <a:lnTo>
                  <a:pt x="63203" y="44918"/>
                </a:lnTo>
                <a:lnTo>
                  <a:pt x="63203" y="17965"/>
                </a:lnTo>
                <a:close/>
              </a:path>
              <a:path w="815340" h="49529">
                <a:moveTo>
                  <a:pt x="49658" y="33688"/>
                </a:moveTo>
                <a:lnTo>
                  <a:pt x="13543" y="33688"/>
                </a:lnTo>
                <a:lnTo>
                  <a:pt x="13543" y="38180"/>
                </a:lnTo>
                <a:lnTo>
                  <a:pt x="49658" y="38180"/>
                </a:lnTo>
                <a:lnTo>
                  <a:pt x="49658" y="33688"/>
                </a:lnTo>
                <a:close/>
              </a:path>
              <a:path w="815340" h="49529">
                <a:moveTo>
                  <a:pt x="36113" y="29197"/>
                </a:moveTo>
                <a:lnTo>
                  <a:pt x="27087" y="29197"/>
                </a:lnTo>
                <a:lnTo>
                  <a:pt x="27087" y="33688"/>
                </a:lnTo>
                <a:lnTo>
                  <a:pt x="36113" y="33688"/>
                </a:lnTo>
                <a:lnTo>
                  <a:pt x="36113" y="29197"/>
                </a:lnTo>
                <a:close/>
              </a:path>
              <a:path w="815340" h="49529">
                <a:moveTo>
                  <a:pt x="49658" y="24704"/>
                </a:moveTo>
                <a:lnTo>
                  <a:pt x="13543" y="24704"/>
                </a:lnTo>
                <a:lnTo>
                  <a:pt x="13543" y="29197"/>
                </a:lnTo>
                <a:lnTo>
                  <a:pt x="49658" y="29197"/>
                </a:lnTo>
                <a:lnTo>
                  <a:pt x="49658" y="24704"/>
                </a:lnTo>
                <a:close/>
              </a:path>
              <a:path w="815340" h="49529">
                <a:moveTo>
                  <a:pt x="27087" y="20209"/>
                </a:moveTo>
                <a:lnTo>
                  <a:pt x="15801" y="20209"/>
                </a:lnTo>
                <a:lnTo>
                  <a:pt x="18058" y="24704"/>
                </a:lnTo>
                <a:lnTo>
                  <a:pt x="29345" y="24704"/>
                </a:lnTo>
                <a:lnTo>
                  <a:pt x="27087" y="20209"/>
                </a:lnTo>
                <a:close/>
              </a:path>
              <a:path w="815340" h="49529">
                <a:moveTo>
                  <a:pt x="47403" y="20209"/>
                </a:moveTo>
                <a:lnTo>
                  <a:pt x="36113" y="20209"/>
                </a:lnTo>
                <a:lnTo>
                  <a:pt x="33858" y="24704"/>
                </a:lnTo>
                <a:lnTo>
                  <a:pt x="45148" y="24704"/>
                </a:lnTo>
                <a:lnTo>
                  <a:pt x="47403" y="20209"/>
                </a:lnTo>
                <a:close/>
              </a:path>
              <a:path w="815340" h="49529">
                <a:moveTo>
                  <a:pt x="38375" y="8982"/>
                </a:moveTo>
                <a:lnTo>
                  <a:pt x="27087" y="8982"/>
                </a:lnTo>
                <a:lnTo>
                  <a:pt x="27087" y="13477"/>
                </a:lnTo>
                <a:lnTo>
                  <a:pt x="38375" y="13477"/>
                </a:lnTo>
                <a:lnTo>
                  <a:pt x="38375" y="8982"/>
                </a:lnTo>
                <a:close/>
              </a:path>
              <a:path w="815340" h="49529">
                <a:moveTo>
                  <a:pt x="63203" y="4487"/>
                </a:moveTo>
                <a:lnTo>
                  <a:pt x="0" y="4487"/>
                </a:lnTo>
                <a:lnTo>
                  <a:pt x="0" y="8982"/>
                </a:lnTo>
                <a:lnTo>
                  <a:pt x="63203" y="8982"/>
                </a:lnTo>
                <a:lnTo>
                  <a:pt x="63203" y="4487"/>
                </a:lnTo>
                <a:close/>
              </a:path>
              <a:path w="815340" h="49529">
                <a:moveTo>
                  <a:pt x="38375" y="0"/>
                </a:moveTo>
                <a:lnTo>
                  <a:pt x="27087" y="0"/>
                </a:lnTo>
                <a:lnTo>
                  <a:pt x="27087" y="4487"/>
                </a:lnTo>
                <a:lnTo>
                  <a:pt x="38375" y="4487"/>
                </a:lnTo>
                <a:lnTo>
                  <a:pt x="38375" y="0"/>
                </a:lnTo>
                <a:close/>
              </a:path>
              <a:path w="815340" h="49529">
                <a:moveTo>
                  <a:pt x="812591" y="4487"/>
                </a:moveTo>
                <a:lnTo>
                  <a:pt x="756140" y="4487"/>
                </a:lnTo>
                <a:lnTo>
                  <a:pt x="756140" y="40427"/>
                </a:lnTo>
                <a:lnTo>
                  <a:pt x="753931" y="40427"/>
                </a:lnTo>
                <a:lnTo>
                  <a:pt x="753931" y="42673"/>
                </a:lnTo>
                <a:lnTo>
                  <a:pt x="751646" y="42673"/>
                </a:lnTo>
                <a:lnTo>
                  <a:pt x="751646" y="47165"/>
                </a:lnTo>
                <a:lnTo>
                  <a:pt x="760711" y="47165"/>
                </a:lnTo>
                <a:lnTo>
                  <a:pt x="762921" y="44918"/>
                </a:lnTo>
                <a:lnTo>
                  <a:pt x="762921" y="42673"/>
                </a:lnTo>
                <a:lnTo>
                  <a:pt x="765206" y="31442"/>
                </a:lnTo>
                <a:lnTo>
                  <a:pt x="808096" y="31442"/>
                </a:lnTo>
                <a:lnTo>
                  <a:pt x="810382" y="29197"/>
                </a:lnTo>
                <a:lnTo>
                  <a:pt x="812591" y="26948"/>
                </a:lnTo>
                <a:lnTo>
                  <a:pt x="812591" y="24704"/>
                </a:lnTo>
                <a:lnTo>
                  <a:pt x="765206" y="24704"/>
                </a:lnTo>
                <a:lnTo>
                  <a:pt x="765206" y="22460"/>
                </a:lnTo>
                <a:lnTo>
                  <a:pt x="812591" y="22460"/>
                </a:lnTo>
                <a:lnTo>
                  <a:pt x="812591" y="17965"/>
                </a:lnTo>
                <a:lnTo>
                  <a:pt x="765206" y="17965"/>
                </a:lnTo>
                <a:lnTo>
                  <a:pt x="765206" y="15721"/>
                </a:lnTo>
                <a:lnTo>
                  <a:pt x="812591" y="15721"/>
                </a:lnTo>
                <a:lnTo>
                  <a:pt x="812591" y="11226"/>
                </a:lnTo>
                <a:lnTo>
                  <a:pt x="765206" y="11226"/>
                </a:lnTo>
                <a:lnTo>
                  <a:pt x="765206" y="8982"/>
                </a:lnTo>
                <a:lnTo>
                  <a:pt x="812591" y="8982"/>
                </a:lnTo>
                <a:lnTo>
                  <a:pt x="812591" y="4487"/>
                </a:lnTo>
                <a:close/>
              </a:path>
              <a:path w="815340" h="49529">
                <a:moveTo>
                  <a:pt x="778766" y="31442"/>
                </a:moveTo>
                <a:lnTo>
                  <a:pt x="767491" y="31442"/>
                </a:lnTo>
                <a:lnTo>
                  <a:pt x="767491" y="44918"/>
                </a:lnTo>
                <a:lnTo>
                  <a:pt x="769701" y="47165"/>
                </a:lnTo>
                <a:lnTo>
                  <a:pt x="801316" y="47165"/>
                </a:lnTo>
                <a:lnTo>
                  <a:pt x="801316" y="42673"/>
                </a:lnTo>
                <a:lnTo>
                  <a:pt x="778766" y="42673"/>
                </a:lnTo>
                <a:lnTo>
                  <a:pt x="778766" y="31442"/>
                </a:lnTo>
                <a:close/>
              </a:path>
              <a:path w="815340" h="49529">
                <a:moveTo>
                  <a:pt x="810382" y="31442"/>
                </a:moveTo>
                <a:lnTo>
                  <a:pt x="801316" y="31442"/>
                </a:lnTo>
                <a:lnTo>
                  <a:pt x="803602" y="44918"/>
                </a:lnTo>
                <a:lnTo>
                  <a:pt x="805811" y="44918"/>
                </a:lnTo>
                <a:lnTo>
                  <a:pt x="805811" y="47165"/>
                </a:lnTo>
                <a:lnTo>
                  <a:pt x="814877" y="47165"/>
                </a:lnTo>
                <a:lnTo>
                  <a:pt x="814877" y="40427"/>
                </a:lnTo>
                <a:lnTo>
                  <a:pt x="812591" y="40427"/>
                </a:lnTo>
                <a:lnTo>
                  <a:pt x="812591" y="38180"/>
                </a:lnTo>
                <a:lnTo>
                  <a:pt x="810382" y="31442"/>
                </a:lnTo>
                <a:close/>
              </a:path>
              <a:path w="815340" h="49529">
                <a:moveTo>
                  <a:pt x="792327" y="33688"/>
                </a:moveTo>
                <a:lnTo>
                  <a:pt x="783261" y="33688"/>
                </a:lnTo>
                <a:lnTo>
                  <a:pt x="783261" y="38180"/>
                </a:lnTo>
                <a:lnTo>
                  <a:pt x="785547" y="40427"/>
                </a:lnTo>
                <a:lnTo>
                  <a:pt x="799031" y="40427"/>
                </a:lnTo>
                <a:lnTo>
                  <a:pt x="799031" y="35934"/>
                </a:lnTo>
                <a:lnTo>
                  <a:pt x="792327" y="35934"/>
                </a:lnTo>
                <a:lnTo>
                  <a:pt x="792327" y="33688"/>
                </a:lnTo>
                <a:close/>
              </a:path>
              <a:path w="815340" h="49529">
                <a:moveTo>
                  <a:pt x="812591" y="22460"/>
                </a:moveTo>
                <a:lnTo>
                  <a:pt x="803602" y="22460"/>
                </a:lnTo>
                <a:lnTo>
                  <a:pt x="803602" y="24704"/>
                </a:lnTo>
                <a:lnTo>
                  <a:pt x="812591" y="24704"/>
                </a:lnTo>
                <a:lnTo>
                  <a:pt x="812591" y="22460"/>
                </a:lnTo>
                <a:close/>
              </a:path>
              <a:path w="815340" h="49529">
                <a:moveTo>
                  <a:pt x="812591" y="15721"/>
                </a:moveTo>
                <a:lnTo>
                  <a:pt x="801316" y="15721"/>
                </a:lnTo>
                <a:lnTo>
                  <a:pt x="801316" y="17965"/>
                </a:lnTo>
                <a:lnTo>
                  <a:pt x="812591" y="17965"/>
                </a:lnTo>
                <a:lnTo>
                  <a:pt x="812591" y="15721"/>
                </a:lnTo>
                <a:close/>
              </a:path>
              <a:path w="815340" h="49529">
                <a:moveTo>
                  <a:pt x="812591" y="8982"/>
                </a:moveTo>
                <a:lnTo>
                  <a:pt x="801316" y="8982"/>
                </a:lnTo>
                <a:lnTo>
                  <a:pt x="801316" y="11226"/>
                </a:lnTo>
                <a:lnTo>
                  <a:pt x="812591" y="11226"/>
                </a:lnTo>
                <a:lnTo>
                  <a:pt x="812591" y="8982"/>
                </a:lnTo>
                <a:close/>
              </a:path>
              <a:path w="815340" h="49529">
                <a:moveTo>
                  <a:pt x="785547" y="0"/>
                </a:moveTo>
                <a:lnTo>
                  <a:pt x="771986" y="0"/>
                </a:lnTo>
                <a:lnTo>
                  <a:pt x="771986" y="4487"/>
                </a:lnTo>
                <a:lnTo>
                  <a:pt x="783261" y="4487"/>
                </a:lnTo>
                <a:lnTo>
                  <a:pt x="785547" y="0"/>
                </a:lnTo>
                <a:close/>
              </a:path>
              <a:path w="815340" h="49529">
                <a:moveTo>
                  <a:pt x="519168" y="2243"/>
                </a:moveTo>
                <a:lnTo>
                  <a:pt x="510141" y="2243"/>
                </a:lnTo>
                <a:lnTo>
                  <a:pt x="505623" y="11226"/>
                </a:lnTo>
                <a:lnTo>
                  <a:pt x="505623" y="13477"/>
                </a:lnTo>
                <a:lnTo>
                  <a:pt x="501106" y="13477"/>
                </a:lnTo>
                <a:lnTo>
                  <a:pt x="501106" y="20209"/>
                </a:lnTo>
                <a:lnTo>
                  <a:pt x="505623" y="20209"/>
                </a:lnTo>
                <a:lnTo>
                  <a:pt x="505623" y="49411"/>
                </a:lnTo>
                <a:lnTo>
                  <a:pt x="514651" y="49411"/>
                </a:lnTo>
                <a:lnTo>
                  <a:pt x="514651" y="13477"/>
                </a:lnTo>
                <a:lnTo>
                  <a:pt x="519168" y="2243"/>
                </a:lnTo>
                <a:close/>
              </a:path>
              <a:path w="815340" h="49529">
                <a:moveTo>
                  <a:pt x="562051" y="31442"/>
                </a:moveTo>
                <a:lnTo>
                  <a:pt x="521423" y="31442"/>
                </a:lnTo>
                <a:lnTo>
                  <a:pt x="521423" y="47165"/>
                </a:lnTo>
                <a:lnTo>
                  <a:pt x="562051" y="47165"/>
                </a:lnTo>
                <a:lnTo>
                  <a:pt x="562051" y="42673"/>
                </a:lnTo>
                <a:lnTo>
                  <a:pt x="530451" y="42673"/>
                </a:lnTo>
                <a:lnTo>
                  <a:pt x="530451" y="35934"/>
                </a:lnTo>
                <a:lnTo>
                  <a:pt x="562051" y="35934"/>
                </a:lnTo>
                <a:lnTo>
                  <a:pt x="562051" y="31442"/>
                </a:lnTo>
                <a:close/>
              </a:path>
              <a:path w="815340" h="49529">
                <a:moveTo>
                  <a:pt x="562051" y="35934"/>
                </a:moveTo>
                <a:lnTo>
                  <a:pt x="553024" y="35934"/>
                </a:lnTo>
                <a:lnTo>
                  <a:pt x="553024" y="42673"/>
                </a:lnTo>
                <a:lnTo>
                  <a:pt x="562051" y="42673"/>
                </a:lnTo>
                <a:lnTo>
                  <a:pt x="562051" y="35934"/>
                </a:lnTo>
                <a:close/>
              </a:path>
              <a:path w="815340" h="49529">
                <a:moveTo>
                  <a:pt x="562051" y="22460"/>
                </a:moveTo>
                <a:lnTo>
                  <a:pt x="521423" y="22460"/>
                </a:lnTo>
                <a:lnTo>
                  <a:pt x="521423" y="26948"/>
                </a:lnTo>
                <a:lnTo>
                  <a:pt x="562051" y="26948"/>
                </a:lnTo>
                <a:lnTo>
                  <a:pt x="562051" y="22460"/>
                </a:lnTo>
                <a:close/>
              </a:path>
              <a:path w="815340" h="49529">
                <a:moveTo>
                  <a:pt x="562051" y="13477"/>
                </a:moveTo>
                <a:lnTo>
                  <a:pt x="521423" y="13477"/>
                </a:lnTo>
                <a:lnTo>
                  <a:pt x="521423" y="20209"/>
                </a:lnTo>
                <a:lnTo>
                  <a:pt x="562051" y="20209"/>
                </a:lnTo>
                <a:lnTo>
                  <a:pt x="562051" y="13477"/>
                </a:lnTo>
                <a:close/>
              </a:path>
              <a:path w="815340" h="49529">
                <a:moveTo>
                  <a:pt x="564314" y="6738"/>
                </a:moveTo>
                <a:lnTo>
                  <a:pt x="519168" y="6738"/>
                </a:lnTo>
                <a:lnTo>
                  <a:pt x="519168" y="11226"/>
                </a:lnTo>
                <a:lnTo>
                  <a:pt x="564314" y="11226"/>
                </a:lnTo>
                <a:lnTo>
                  <a:pt x="564314" y="6738"/>
                </a:lnTo>
                <a:close/>
              </a:path>
              <a:path w="815340" h="49529">
                <a:moveTo>
                  <a:pt x="548514" y="2243"/>
                </a:moveTo>
                <a:lnTo>
                  <a:pt x="537223" y="2243"/>
                </a:lnTo>
                <a:lnTo>
                  <a:pt x="537223" y="6738"/>
                </a:lnTo>
                <a:lnTo>
                  <a:pt x="548514" y="6738"/>
                </a:lnTo>
                <a:lnTo>
                  <a:pt x="548514" y="2243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815188" y="49783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3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131202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400" y="116791"/>
                </a:lnTo>
                <a:lnTo>
                  <a:pt x="47330" y="51097"/>
                </a:lnTo>
                <a:lnTo>
                  <a:pt x="48529" y="43797"/>
                </a:lnTo>
                <a:lnTo>
                  <a:pt x="53114" y="38183"/>
                </a:lnTo>
                <a:lnTo>
                  <a:pt x="63200" y="35938"/>
                </a:lnTo>
                <a:lnTo>
                  <a:pt x="123300" y="35938"/>
                </a:lnTo>
                <a:lnTo>
                  <a:pt x="122453" y="29756"/>
                </a:lnTo>
                <a:lnTo>
                  <a:pt x="119160" y="20216"/>
                </a:lnTo>
                <a:lnTo>
                  <a:pt x="42882" y="20216"/>
                </a:lnTo>
                <a:lnTo>
                  <a:pt x="42882" y="2243"/>
                </a:lnTo>
                <a:close/>
              </a:path>
              <a:path w="124459" h="116840">
                <a:moveTo>
                  <a:pt x="123300" y="35938"/>
                </a:moveTo>
                <a:lnTo>
                  <a:pt x="63200" y="35938"/>
                </a:lnTo>
                <a:lnTo>
                  <a:pt x="73603" y="36289"/>
                </a:lnTo>
                <a:lnTo>
                  <a:pt x="78717" y="38746"/>
                </a:lnTo>
                <a:lnTo>
                  <a:pt x="80022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46" y="116791"/>
                </a:lnTo>
                <a:lnTo>
                  <a:pt x="124038" y="43797"/>
                </a:lnTo>
                <a:lnTo>
                  <a:pt x="123934" y="40566"/>
                </a:lnTo>
                <a:lnTo>
                  <a:pt x="123300" y="35938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26"/>
                </a:lnTo>
                <a:lnTo>
                  <a:pt x="53607" y="8422"/>
                </a:lnTo>
                <a:lnTo>
                  <a:pt x="46341" y="15161"/>
                </a:lnTo>
                <a:lnTo>
                  <a:pt x="42882" y="20216"/>
                </a:lnTo>
                <a:lnTo>
                  <a:pt x="119160" y="20216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43956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955"/>
                </a:moveTo>
                <a:lnTo>
                  <a:pt x="64089" y="26955"/>
                </a:lnTo>
                <a:lnTo>
                  <a:pt x="68599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8338" y="118830"/>
                </a:lnTo>
                <a:lnTo>
                  <a:pt x="71140" y="113425"/>
                </a:lnTo>
                <a:lnTo>
                  <a:pt x="79287" y="108021"/>
                </a:lnTo>
                <a:lnTo>
                  <a:pt x="82144" y="105564"/>
                </a:lnTo>
                <a:lnTo>
                  <a:pt x="125034" y="105564"/>
                </a:lnTo>
                <a:lnTo>
                  <a:pt x="125034" y="94330"/>
                </a:lnTo>
                <a:lnTo>
                  <a:pt x="48288" y="94330"/>
                </a:lnTo>
                <a:lnTo>
                  <a:pt x="46026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70861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34" y="67382"/>
                </a:lnTo>
                <a:lnTo>
                  <a:pt x="125034" y="26955"/>
                </a:lnTo>
                <a:close/>
              </a:path>
              <a:path w="132079" h="121284">
                <a:moveTo>
                  <a:pt x="125034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807" y="116791"/>
                </a:lnTo>
                <a:lnTo>
                  <a:pt x="131807" y="112303"/>
                </a:lnTo>
                <a:lnTo>
                  <a:pt x="125034" y="110052"/>
                </a:lnTo>
                <a:lnTo>
                  <a:pt x="125034" y="105564"/>
                </a:lnTo>
                <a:close/>
              </a:path>
              <a:path w="132079" h="121284">
                <a:moveTo>
                  <a:pt x="125034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34" y="94330"/>
                </a:lnTo>
                <a:lnTo>
                  <a:pt x="125034" y="67382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77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9" y="26955"/>
                </a:lnTo>
                <a:lnTo>
                  <a:pt x="125034" y="26955"/>
                </a:lnTo>
                <a:lnTo>
                  <a:pt x="125034" y="22460"/>
                </a:lnTo>
                <a:lnTo>
                  <a:pt x="113744" y="13477"/>
                </a:lnTo>
                <a:lnTo>
                  <a:pt x="111489" y="8982"/>
                </a:lnTo>
                <a:lnTo>
                  <a:pt x="104716" y="6738"/>
                </a:lnTo>
                <a:lnTo>
                  <a:pt x="95689" y="4495"/>
                </a:lnTo>
                <a:lnTo>
                  <a:pt x="88212" y="2843"/>
                </a:lnTo>
                <a:lnTo>
                  <a:pt x="79889" y="1403"/>
                </a:lnTo>
                <a:lnTo>
                  <a:pt x="71565" y="385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589407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385" y="116791"/>
                </a:lnTo>
                <a:lnTo>
                  <a:pt x="47322" y="51097"/>
                </a:lnTo>
                <a:lnTo>
                  <a:pt x="48537" y="43797"/>
                </a:lnTo>
                <a:lnTo>
                  <a:pt x="53138" y="38183"/>
                </a:lnTo>
                <a:lnTo>
                  <a:pt x="63231" y="35938"/>
                </a:lnTo>
                <a:lnTo>
                  <a:pt x="123329" y="35938"/>
                </a:lnTo>
                <a:lnTo>
                  <a:pt x="122481" y="29756"/>
                </a:lnTo>
                <a:lnTo>
                  <a:pt x="119185" y="20216"/>
                </a:lnTo>
                <a:lnTo>
                  <a:pt x="42890" y="20216"/>
                </a:lnTo>
                <a:lnTo>
                  <a:pt x="42890" y="2243"/>
                </a:lnTo>
                <a:close/>
              </a:path>
              <a:path w="124459" h="116840">
                <a:moveTo>
                  <a:pt x="123329" y="35938"/>
                </a:moveTo>
                <a:lnTo>
                  <a:pt x="63231" y="35938"/>
                </a:lnTo>
                <a:lnTo>
                  <a:pt x="73633" y="36289"/>
                </a:lnTo>
                <a:lnTo>
                  <a:pt x="78743" y="38746"/>
                </a:lnTo>
                <a:lnTo>
                  <a:pt x="80040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76" y="116791"/>
                </a:lnTo>
                <a:lnTo>
                  <a:pt x="124068" y="43797"/>
                </a:lnTo>
                <a:lnTo>
                  <a:pt x="123964" y="40566"/>
                </a:lnTo>
                <a:lnTo>
                  <a:pt x="123329" y="35938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26"/>
                </a:lnTo>
                <a:lnTo>
                  <a:pt x="53632" y="8422"/>
                </a:lnTo>
                <a:lnTo>
                  <a:pt x="46361" y="15161"/>
                </a:lnTo>
                <a:lnTo>
                  <a:pt x="42890" y="20216"/>
                </a:lnTo>
                <a:lnTo>
                  <a:pt x="119185" y="20216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266639" y="321518"/>
            <a:ext cx="86360" cy="149225"/>
          </a:xfrm>
          <a:custGeom>
            <a:avLst/>
            <a:gdLst/>
            <a:ahLst/>
            <a:cxnLst/>
            <a:rect l="l" t="t" r="r" b="b"/>
            <a:pathLst>
              <a:path w="86359" h="149225">
                <a:moveTo>
                  <a:pt x="63200" y="62887"/>
                </a:moveTo>
                <a:lnTo>
                  <a:pt x="18055" y="62887"/>
                </a:lnTo>
                <a:lnTo>
                  <a:pt x="18055" y="112303"/>
                </a:lnTo>
                <a:lnTo>
                  <a:pt x="38372" y="148235"/>
                </a:lnTo>
                <a:lnTo>
                  <a:pt x="51490" y="149184"/>
                </a:lnTo>
                <a:lnTo>
                  <a:pt x="67149" y="149079"/>
                </a:lnTo>
                <a:lnTo>
                  <a:pt x="80270" y="148551"/>
                </a:lnTo>
                <a:lnTo>
                  <a:pt x="85773" y="148235"/>
                </a:lnTo>
                <a:lnTo>
                  <a:pt x="85773" y="116791"/>
                </a:lnTo>
                <a:lnTo>
                  <a:pt x="63200" y="116791"/>
                </a:lnTo>
                <a:lnTo>
                  <a:pt x="63200" y="62887"/>
                </a:lnTo>
                <a:close/>
              </a:path>
              <a:path w="86359" h="149225">
                <a:moveTo>
                  <a:pt x="83510" y="35938"/>
                </a:moveTo>
                <a:lnTo>
                  <a:pt x="0" y="35938"/>
                </a:lnTo>
                <a:lnTo>
                  <a:pt x="0" y="62887"/>
                </a:lnTo>
                <a:lnTo>
                  <a:pt x="83510" y="62887"/>
                </a:lnTo>
                <a:lnTo>
                  <a:pt x="83510" y="35938"/>
                </a:lnTo>
                <a:close/>
              </a:path>
              <a:path w="86359" h="149225">
                <a:moveTo>
                  <a:pt x="63200" y="0"/>
                </a:moveTo>
                <a:lnTo>
                  <a:pt x="18055" y="0"/>
                </a:lnTo>
                <a:lnTo>
                  <a:pt x="18055" y="35938"/>
                </a:lnTo>
                <a:lnTo>
                  <a:pt x="63200" y="35938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372730" y="312534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444"/>
                </a:moveTo>
                <a:lnTo>
                  <a:pt x="45144" y="31444"/>
                </a:lnTo>
                <a:lnTo>
                  <a:pt x="45144" y="0"/>
                </a:lnTo>
                <a:lnTo>
                  <a:pt x="0" y="0"/>
                </a:lnTo>
                <a:lnTo>
                  <a:pt x="0" y="3144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95302" y="357456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2303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98134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955"/>
                </a:moveTo>
                <a:lnTo>
                  <a:pt x="64081" y="26955"/>
                </a:lnTo>
                <a:lnTo>
                  <a:pt x="70853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9289" y="118830"/>
                </a:lnTo>
                <a:lnTo>
                  <a:pt x="71986" y="113425"/>
                </a:lnTo>
                <a:lnTo>
                  <a:pt x="79604" y="108021"/>
                </a:lnTo>
                <a:lnTo>
                  <a:pt x="82144" y="105564"/>
                </a:lnTo>
                <a:lnTo>
                  <a:pt x="125027" y="105564"/>
                </a:lnTo>
                <a:lnTo>
                  <a:pt x="125027" y="94330"/>
                </a:lnTo>
                <a:lnTo>
                  <a:pt x="48281" y="94330"/>
                </a:lnTo>
                <a:lnTo>
                  <a:pt x="48281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61826" y="74121"/>
                </a:lnTo>
                <a:lnTo>
                  <a:pt x="70853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27" y="67382"/>
                </a:lnTo>
                <a:lnTo>
                  <a:pt x="125027" y="26955"/>
                </a:lnTo>
                <a:close/>
              </a:path>
              <a:path w="132079" h="121284">
                <a:moveTo>
                  <a:pt x="125027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799" y="116791"/>
                </a:lnTo>
                <a:lnTo>
                  <a:pt x="131799" y="112303"/>
                </a:lnTo>
                <a:lnTo>
                  <a:pt x="125027" y="110052"/>
                </a:lnTo>
                <a:lnTo>
                  <a:pt x="125027" y="105564"/>
                </a:lnTo>
                <a:close/>
              </a:path>
              <a:path w="132079" h="121284">
                <a:moveTo>
                  <a:pt x="125027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27" y="94330"/>
                </a:lnTo>
                <a:lnTo>
                  <a:pt x="125027" y="67382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77"/>
                </a:lnTo>
                <a:lnTo>
                  <a:pt x="6561" y="33689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1" y="26955"/>
                </a:lnTo>
                <a:lnTo>
                  <a:pt x="125027" y="26955"/>
                </a:lnTo>
                <a:lnTo>
                  <a:pt x="125027" y="22460"/>
                </a:lnTo>
                <a:lnTo>
                  <a:pt x="88212" y="2843"/>
                </a:lnTo>
                <a:lnTo>
                  <a:pt x="71562" y="385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815188" y="314779"/>
            <a:ext cx="146722" cy="1549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702309" y="328257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82"/>
                </a:lnTo>
                <a:lnTo>
                  <a:pt x="0" y="24704"/>
                </a:lnTo>
                <a:lnTo>
                  <a:pt x="6780" y="31443"/>
                </a:lnTo>
                <a:lnTo>
                  <a:pt x="8989" y="31443"/>
                </a:lnTo>
                <a:lnTo>
                  <a:pt x="2209" y="24704"/>
                </a:lnTo>
                <a:lnTo>
                  <a:pt x="2209" y="8982"/>
                </a:lnTo>
                <a:lnTo>
                  <a:pt x="8989" y="2243"/>
                </a:lnTo>
                <a:lnTo>
                  <a:pt x="26509" y="2243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43"/>
                </a:moveTo>
                <a:lnTo>
                  <a:pt x="22549" y="2243"/>
                </a:lnTo>
                <a:lnTo>
                  <a:pt x="29330" y="8982"/>
                </a:lnTo>
                <a:lnTo>
                  <a:pt x="29330" y="24704"/>
                </a:lnTo>
                <a:lnTo>
                  <a:pt x="22549" y="31443"/>
                </a:lnTo>
                <a:lnTo>
                  <a:pt x="24835" y="31443"/>
                </a:lnTo>
                <a:lnTo>
                  <a:pt x="31539" y="24704"/>
                </a:lnTo>
                <a:lnTo>
                  <a:pt x="31539" y="8982"/>
                </a:lnTo>
                <a:lnTo>
                  <a:pt x="26509" y="2243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709089" y="334988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216"/>
                </a:lnTo>
                <a:lnTo>
                  <a:pt x="4494" y="20216"/>
                </a:lnTo>
                <a:lnTo>
                  <a:pt x="4494" y="11234"/>
                </a:lnTo>
                <a:lnTo>
                  <a:pt x="13484" y="11234"/>
                </a:lnTo>
                <a:lnTo>
                  <a:pt x="18055" y="8990"/>
                </a:lnTo>
                <a:lnTo>
                  <a:pt x="4494" y="8990"/>
                </a:lnTo>
                <a:lnTo>
                  <a:pt x="4494" y="2251"/>
                </a:lnTo>
                <a:lnTo>
                  <a:pt x="15769" y="225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234"/>
                </a:moveTo>
                <a:lnTo>
                  <a:pt x="8989" y="11234"/>
                </a:lnTo>
                <a:lnTo>
                  <a:pt x="13484" y="20216"/>
                </a:lnTo>
                <a:lnTo>
                  <a:pt x="18055" y="20216"/>
                </a:lnTo>
                <a:lnTo>
                  <a:pt x="11274" y="11234"/>
                </a:lnTo>
                <a:close/>
              </a:path>
              <a:path w="18415" h="20320">
                <a:moveTo>
                  <a:pt x="18055" y="2251"/>
                </a:moveTo>
                <a:lnTo>
                  <a:pt x="15769" y="2251"/>
                </a:lnTo>
                <a:lnTo>
                  <a:pt x="15769" y="8990"/>
                </a:lnTo>
                <a:lnTo>
                  <a:pt x="18055" y="8990"/>
                </a:lnTo>
                <a:lnTo>
                  <a:pt x="18055" y="225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20" name="object 20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6636" y="923996"/>
            <a:ext cx="6379237" cy="3555641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1527" y="4495800"/>
            <a:ext cx="5221073" cy="2062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61241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854614" y="278843"/>
            <a:ext cx="0" cy="341630"/>
          </a:xfrm>
          <a:custGeom>
            <a:avLst/>
            <a:gdLst/>
            <a:ahLst/>
            <a:cxnLst/>
            <a:rect l="l" t="t" r="r" b="b"/>
            <a:pathLst>
              <a:path h="341630">
                <a:moveTo>
                  <a:pt x="0" y="0"/>
                </a:moveTo>
                <a:lnTo>
                  <a:pt x="0" y="341399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0964147" y="370927"/>
            <a:ext cx="117320" cy="1190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214710" y="370927"/>
            <a:ext cx="115111" cy="1167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467482" y="373178"/>
            <a:ext cx="119605" cy="11679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720331" y="375422"/>
            <a:ext cx="117320" cy="1123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855817" y="525908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29">
                <a:moveTo>
                  <a:pt x="291186" y="26948"/>
                </a:moveTo>
                <a:lnTo>
                  <a:pt x="275386" y="26948"/>
                </a:lnTo>
                <a:lnTo>
                  <a:pt x="264095" y="40427"/>
                </a:lnTo>
                <a:lnTo>
                  <a:pt x="261840" y="40427"/>
                </a:lnTo>
                <a:lnTo>
                  <a:pt x="261840" y="42673"/>
                </a:lnTo>
                <a:lnTo>
                  <a:pt x="252813" y="42673"/>
                </a:lnTo>
                <a:lnTo>
                  <a:pt x="252813" y="49411"/>
                </a:lnTo>
                <a:lnTo>
                  <a:pt x="266358" y="49411"/>
                </a:lnTo>
                <a:lnTo>
                  <a:pt x="266358" y="47165"/>
                </a:lnTo>
                <a:lnTo>
                  <a:pt x="270868" y="47165"/>
                </a:lnTo>
                <a:lnTo>
                  <a:pt x="270868" y="44918"/>
                </a:lnTo>
                <a:lnTo>
                  <a:pt x="282158" y="33688"/>
                </a:lnTo>
                <a:lnTo>
                  <a:pt x="295700" y="33688"/>
                </a:lnTo>
                <a:lnTo>
                  <a:pt x="291186" y="26948"/>
                </a:lnTo>
                <a:close/>
              </a:path>
              <a:path w="815340" h="49529">
                <a:moveTo>
                  <a:pt x="295700" y="33688"/>
                </a:moveTo>
                <a:lnTo>
                  <a:pt x="282158" y="33688"/>
                </a:lnTo>
                <a:lnTo>
                  <a:pt x="291186" y="44918"/>
                </a:lnTo>
                <a:lnTo>
                  <a:pt x="295696" y="49411"/>
                </a:lnTo>
                <a:lnTo>
                  <a:pt x="313759" y="49411"/>
                </a:lnTo>
                <a:lnTo>
                  <a:pt x="313759" y="42673"/>
                </a:lnTo>
                <a:lnTo>
                  <a:pt x="302468" y="42673"/>
                </a:lnTo>
                <a:lnTo>
                  <a:pt x="302468" y="40427"/>
                </a:lnTo>
                <a:lnTo>
                  <a:pt x="300213" y="40427"/>
                </a:lnTo>
                <a:lnTo>
                  <a:pt x="295700" y="33688"/>
                </a:lnTo>
                <a:close/>
              </a:path>
              <a:path w="815340" h="49529">
                <a:moveTo>
                  <a:pt x="313759" y="20209"/>
                </a:moveTo>
                <a:lnTo>
                  <a:pt x="252813" y="20209"/>
                </a:lnTo>
                <a:lnTo>
                  <a:pt x="252813" y="26948"/>
                </a:lnTo>
                <a:lnTo>
                  <a:pt x="313759" y="26948"/>
                </a:lnTo>
                <a:lnTo>
                  <a:pt x="313759" y="20209"/>
                </a:lnTo>
                <a:close/>
              </a:path>
              <a:path w="815340" h="49529">
                <a:moveTo>
                  <a:pt x="288931" y="11226"/>
                </a:moveTo>
                <a:lnTo>
                  <a:pt x="277641" y="11226"/>
                </a:lnTo>
                <a:lnTo>
                  <a:pt x="277641" y="20209"/>
                </a:lnTo>
                <a:lnTo>
                  <a:pt x="288931" y="20209"/>
                </a:lnTo>
                <a:lnTo>
                  <a:pt x="288931" y="11226"/>
                </a:lnTo>
                <a:close/>
              </a:path>
              <a:path w="815340" h="49529">
                <a:moveTo>
                  <a:pt x="311496" y="4487"/>
                </a:moveTo>
                <a:lnTo>
                  <a:pt x="255068" y="4487"/>
                </a:lnTo>
                <a:lnTo>
                  <a:pt x="255068" y="11226"/>
                </a:lnTo>
                <a:lnTo>
                  <a:pt x="311496" y="11226"/>
                </a:lnTo>
                <a:lnTo>
                  <a:pt x="311496" y="4487"/>
                </a:lnTo>
                <a:close/>
              </a:path>
              <a:path w="815340" h="49529">
                <a:moveTo>
                  <a:pt x="63203" y="13477"/>
                </a:moveTo>
                <a:lnTo>
                  <a:pt x="2258" y="13477"/>
                </a:lnTo>
                <a:lnTo>
                  <a:pt x="2258" y="47165"/>
                </a:lnTo>
                <a:lnTo>
                  <a:pt x="11286" y="47165"/>
                </a:lnTo>
                <a:lnTo>
                  <a:pt x="11286" y="17965"/>
                </a:lnTo>
                <a:lnTo>
                  <a:pt x="63203" y="17965"/>
                </a:lnTo>
                <a:lnTo>
                  <a:pt x="63203" y="13477"/>
                </a:lnTo>
                <a:close/>
              </a:path>
              <a:path w="815340" h="49529">
                <a:moveTo>
                  <a:pt x="36113" y="38180"/>
                </a:moveTo>
                <a:lnTo>
                  <a:pt x="27087" y="38180"/>
                </a:lnTo>
                <a:lnTo>
                  <a:pt x="27087" y="47165"/>
                </a:lnTo>
                <a:lnTo>
                  <a:pt x="36113" y="47165"/>
                </a:lnTo>
                <a:lnTo>
                  <a:pt x="36113" y="38180"/>
                </a:lnTo>
                <a:close/>
              </a:path>
              <a:path w="815340" h="49529">
                <a:moveTo>
                  <a:pt x="63203" y="17965"/>
                </a:moveTo>
                <a:lnTo>
                  <a:pt x="51913" y="17965"/>
                </a:lnTo>
                <a:lnTo>
                  <a:pt x="51913" y="40427"/>
                </a:lnTo>
                <a:lnTo>
                  <a:pt x="42885" y="40427"/>
                </a:lnTo>
                <a:lnTo>
                  <a:pt x="42885" y="47165"/>
                </a:lnTo>
                <a:lnTo>
                  <a:pt x="60948" y="47165"/>
                </a:lnTo>
                <a:lnTo>
                  <a:pt x="60948" y="44918"/>
                </a:lnTo>
                <a:lnTo>
                  <a:pt x="63203" y="44918"/>
                </a:lnTo>
                <a:lnTo>
                  <a:pt x="63203" y="17965"/>
                </a:lnTo>
                <a:close/>
              </a:path>
              <a:path w="815340" h="49529">
                <a:moveTo>
                  <a:pt x="49658" y="33688"/>
                </a:moveTo>
                <a:lnTo>
                  <a:pt x="13543" y="33688"/>
                </a:lnTo>
                <a:lnTo>
                  <a:pt x="13543" y="38180"/>
                </a:lnTo>
                <a:lnTo>
                  <a:pt x="49658" y="38180"/>
                </a:lnTo>
                <a:lnTo>
                  <a:pt x="49658" y="33688"/>
                </a:lnTo>
                <a:close/>
              </a:path>
              <a:path w="815340" h="49529">
                <a:moveTo>
                  <a:pt x="36113" y="29197"/>
                </a:moveTo>
                <a:lnTo>
                  <a:pt x="27087" y="29197"/>
                </a:lnTo>
                <a:lnTo>
                  <a:pt x="27087" y="33688"/>
                </a:lnTo>
                <a:lnTo>
                  <a:pt x="36113" y="33688"/>
                </a:lnTo>
                <a:lnTo>
                  <a:pt x="36113" y="29197"/>
                </a:lnTo>
                <a:close/>
              </a:path>
              <a:path w="815340" h="49529">
                <a:moveTo>
                  <a:pt x="49658" y="24704"/>
                </a:moveTo>
                <a:lnTo>
                  <a:pt x="13543" y="24704"/>
                </a:lnTo>
                <a:lnTo>
                  <a:pt x="13543" y="29197"/>
                </a:lnTo>
                <a:lnTo>
                  <a:pt x="49658" y="29197"/>
                </a:lnTo>
                <a:lnTo>
                  <a:pt x="49658" y="24704"/>
                </a:lnTo>
                <a:close/>
              </a:path>
              <a:path w="815340" h="49529">
                <a:moveTo>
                  <a:pt x="27087" y="20209"/>
                </a:moveTo>
                <a:lnTo>
                  <a:pt x="15801" y="20209"/>
                </a:lnTo>
                <a:lnTo>
                  <a:pt x="18058" y="24704"/>
                </a:lnTo>
                <a:lnTo>
                  <a:pt x="29345" y="24704"/>
                </a:lnTo>
                <a:lnTo>
                  <a:pt x="27087" y="20209"/>
                </a:lnTo>
                <a:close/>
              </a:path>
              <a:path w="815340" h="49529">
                <a:moveTo>
                  <a:pt x="47403" y="20209"/>
                </a:moveTo>
                <a:lnTo>
                  <a:pt x="36113" y="20209"/>
                </a:lnTo>
                <a:lnTo>
                  <a:pt x="33858" y="24704"/>
                </a:lnTo>
                <a:lnTo>
                  <a:pt x="45148" y="24704"/>
                </a:lnTo>
                <a:lnTo>
                  <a:pt x="47403" y="20209"/>
                </a:lnTo>
                <a:close/>
              </a:path>
              <a:path w="815340" h="49529">
                <a:moveTo>
                  <a:pt x="38375" y="8982"/>
                </a:moveTo>
                <a:lnTo>
                  <a:pt x="27087" y="8982"/>
                </a:lnTo>
                <a:lnTo>
                  <a:pt x="27087" y="13477"/>
                </a:lnTo>
                <a:lnTo>
                  <a:pt x="38375" y="13477"/>
                </a:lnTo>
                <a:lnTo>
                  <a:pt x="38375" y="8982"/>
                </a:lnTo>
                <a:close/>
              </a:path>
              <a:path w="815340" h="49529">
                <a:moveTo>
                  <a:pt x="63203" y="4487"/>
                </a:moveTo>
                <a:lnTo>
                  <a:pt x="0" y="4487"/>
                </a:lnTo>
                <a:lnTo>
                  <a:pt x="0" y="8982"/>
                </a:lnTo>
                <a:lnTo>
                  <a:pt x="63203" y="8982"/>
                </a:lnTo>
                <a:lnTo>
                  <a:pt x="63203" y="4487"/>
                </a:lnTo>
                <a:close/>
              </a:path>
              <a:path w="815340" h="49529">
                <a:moveTo>
                  <a:pt x="38375" y="0"/>
                </a:moveTo>
                <a:lnTo>
                  <a:pt x="27087" y="0"/>
                </a:lnTo>
                <a:lnTo>
                  <a:pt x="27087" y="4487"/>
                </a:lnTo>
                <a:lnTo>
                  <a:pt x="38375" y="4487"/>
                </a:lnTo>
                <a:lnTo>
                  <a:pt x="38375" y="0"/>
                </a:lnTo>
                <a:close/>
              </a:path>
              <a:path w="815340" h="49529">
                <a:moveTo>
                  <a:pt x="812591" y="4487"/>
                </a:moveTo>
                <a:lnTo>
                  <a:pt x="756140" y="4487"/>
                </a:lnTo>
                <a:lnTo>
                  <a:pt x="756140" y="40427"/>
                </a:lnTo>
                <a:lnTo>
                  <a:pt x="753931" y="40427"/>
                </a:lnTo>
                <a:lnTo>
                  <a:pt x="753931" y="42673"/>
                </a:lnTo>
                <a:lnTo>
                  <a:pt x="751646" y="42673"/>
                </a:lnTo>
                <a:lnTo>
                  <a:pt x="751646" y="47165"/>
                </a:lnTo>
                <a:lnTo>
                  <a:pt x="760711" y="47165"/>
                </a:lnTo>
                <a:lnTo>
                  <a:pt x="762921" y="44918"/>
                </a:lnTo>
                <a:lnTo>
                  <a:pt x="762921" y="42673"/>
                </a:lnTo>
                <a:lnTo>
                  <a:pt x="765206" y="31442"/>
                </a:lnTo>
                <a:lnTo>
                  <a:pt x="808096" y="31442"/>
                </a:lnTo>
                <a:lnTo>
                  <a:pt x="810382" y="29197"/>
                </a:lnTo>
                <a:lnTo>
                  <a:pt x="812591" y="26948"/>
                </a:lnTo>
                <a:lnTo>
                  <a:pt x="812591" y="24704"/>
                </a:lnTo>
                <a:lnTo>
                  <a:pt x="765206" y="24704"/>
                </a:lnTo>
                <a:lnTo>
                  <a:pt x="765206" y="22460"/>
                </a:lnTo>
                <a:lnTo>
                  <a:pt x="812591" y="22460"/>
                </a:lnTo>
                <a:lnTo>
                  <a:pt x="812591" y="17965"/>
                </a:lnTo>
                <a:lnTo>
                  <a:pt x="765206" y="17965"/>
                </a:lnTo>
                <a:lnTo>
                  <a:pt x="765206" y="15721"/>
                </a:lnTo>
                <a:lnTo>
                  <a:pt x="812591" y="15721"/>
                </a:lnTo>
                <a:lnTo>
                  <a:pt x="812591" y="11226"/>
                </a:lnTo>
                <a:lnTo>
                  <a:pt x="765206" y="11226"/>
                </a:lnTo>
                <a:lnTo>
                  <a:pt x="765206" y="8982"/>
                </a:lnTo>
                <a:lnTo>
                  <a:pt x="812591" y="8982"/>
                </a:lnTo>
                <a:lnTo>
                  <a:pt x="812591" y="4487"/>
                </a:lnTo>
                <a:close/>
              </a:path>
              <a:path w="815340" h="49529">
                <a:moveTo>
                  <a:pt x="778766" y="31442"/>
                </a:moveTo>
                <a:lnTo>
                  <a:pt x="767491" y="31442"/>
                </a:lnTo>
                <a:lnTo>
                  <a:pt x="767491" y="44918"/>
                </a:lnTo>
                <a:lnTo>
                  <a:pt x="769701" y="47165"/>
                </a:lnTo>
                <a:lnTo>
                  <a:pt x="801316" y="47165"/>
                </a:lnTo>
                <a:lnTo>
                  <a:pt x="801316" y="42673"/>
                </a:lnTo>
                <a:lnTo>
                  <a:pt x="778766" y="42673"/>
                </a:lnTo>
                <a:lnTo>
                  <a:pt x="778766" y="31442"/>
                </a:lnTo>
                <a:close/>
              </a:path>
              <a:path w="815340" h="49529">
                <a:moveTo>
                  <a:pt x="810382" y="31442"/>
                </a:moveTo>
                <a:lnTo>
                  <a:pt x="801316" y="31442"/>
                </a:lnTo>
                <a:lnTo>
                  <a:pt x="803602" y="44918"/>
                </a:lnTo>
                <a:lnTo>
                  <a:pt x="805811" y="44918"/>
                </a:lnTo>
                <a:lnTo>
                  <a:pt x="805811" y="47165"/>
                </a:lnTo>
                <a:lnTo>
                  <a:pt x="814877" y="47165"/>
                </a:lnTo>
                <a:lnTo>
                  <a:pt x="814877" y="40427"/>
                </a:lnTo>
                <a:lnTo>
                  <a:pt x="812591" y="40427"/>
                </a:lnTo>
                <a:lnTo>
                  <a:pt x="812591" y="38180"/>
                </a:lnTo>
                <a:lnTo>
                  <a:pt x="810382" y="31442"/>
                </a:lnTo>
                <a:close/>
              </a:path>
              <a:path w="815340" h="49529">
                <a:moveTo>
                  <a:pt x="792327" y="33688"/>
                </a:moveTo>
                <a:lnTo>
                  <a:pt x="783261" y="33688"/>
                </a:lnTo>
                <a:lnTo>
                  <a:pt x="783261" y="38180"/>
                </a:lnTo>
                <a:lnTo>
                  <a:pt x="785547" y="40427"/>
                </a:lnTo>
                <a:lnTo>
                  <a:pt x="799031" y="40427"/>
                </a:lnTo>
                <a:lnTo>
                  <a:pt x="799031" y="35934"/>
                </a:lnTo>
                <a:lnTo>
                  <a:pt x="792327" y="35934"/>
                </a:lnTo>
                <a:lnTo>
                  <a:pt x="792327" y="33688"/>
                </a:lnTo>
                <a:close/>
              </a:path>
              <a:path w="815340" h="49529">
                <a:moveTo>
                  <a:pt x="812591" y="22460"/>
                </a:moveTo>
                <a:lnTo>
                  <a:pt x="803602" y="22460"/>
                </a:lnTo>
                <a:lnTo>
                  <a:pt x="803602" y="24704"/>
                </a:lnTo>
                <a:lnTo>
                  <a:pt x="812591" y="24704"/>
                </a:lnTo>
                <a:lnTo>
                  <a:pt x="812591" y="22460"/>
                </a:lnTo>
                <a:close/>
              </a:path>
              <a:path w="815340" h="49529">
                <a:moveTo>
                  <a:pt x="812591" y="15721"/>
                </a:moveTo>
                <a:lnTo>
                  <a:pt x="801316" y="15721"/>
                </a:lnTo>
                <a:lnTo>
                  <a:pt x="801316" y="17965"/>
                </a:lnTo>
                <a:lnTo>
                  <a:pt x="812591" y="17965"/>
                </a:lnTo>
                <a:lnTo>
                  <a:pt x="812591" y="15721"/>
                </a:lnTo>
                <a:close/>
              </a:path>
              <a:path w="815340" h="49529">
                <a:moveTo>
                  <a:pt x="812591" y="8982"/>
                </a:moveTo>
                <a:lnTo>
                  <a:pt x="801316" y="8982"/>
                </a:lnTo>
                <a:lnTo>
                  <a:pt x="801316" y="11226"/>
                </a:lnTo>
                <a:lnTo>
                  <a:pt x="812591" y="11226"/>
                </a:lnTo>
                <a:lnTo>
                  <a:pt x="812591" y="8982"/>
                </a:lnTo>
                <a:close/>
              </a:path>
              <a:path w="815340" h="49529">
                <a:moveTo>
                  <a:pt x="785547" y="0"/>
                </a:moveTo>
                <a:lnTo>
                  <a:pt x="771986" y="0"/>
                </a:lnTo>
                <a:lnTo>
                  <a:pt x="771986" y="4487"/>
                </a:lnTo>
                <a:lnTo>
                  <a:pt x="783261" y="4487"/>
                </a:lnTo>
                <a:lnTo>
                  <a:pt x="785547" y="0"/>
                </a:lnTo>
                <a:close/>
              </a:path>
              <a:path w="815340" h="49529">
                <a:moveTo>
                  <a:pt x="519168" y="2243"/>
                </a:moveTo>
                <a:lnTo>
                  <a:pt x="510141" y="2243"/>
                </a:lnTo>
                <a:lnTo>
                  <a:pt x="505623" y="11226"/>
                </a:lnTo>
                <a:lnTo>
                  <a:pt x="505623" y="13477"/>
                </a:lnTo>
                <a:lnTo>
                  <a:pt x="501106" y="13477"/>
                </a:lnTo>
                <a:lnTo>
                  <a:pt x="501106" y="20209"/>
                </a:lnTo>
                <a:lnTo>
                  <a:pt x="505623" y="20209"/>
                </a:lnTo>
                <a:lnTo>
                  <a:pt x="505623" y="49411"/>
                </a:lnTo>
                <a:lnTo>
                  <a:pt x="514651" y="49411"/>
                </a:lnTo>
                <a:lnTo>
                  <a:pt x="514651" y="13477"/>
                </a:lnTo>
                <a:lnTo>
                  <a:pt x="519168" y="2243"/>
                </a:lnTo>
                <a:close/>
              </a:path>
              <a:path w="815340" h="49529">
                <a:moveTo>
                  <a:pt x="562051" y="31442"/>
                </a:moveTo>
                <a:lnTo>
                  <a:pt x="521423" y="31442"/>
                </a:lnTo>
                <a:lnTo>
                  <a:pt x="521423" y="47165"/>
                </a:lnTo>
                <a:lnTo>
                  <a:pt x="562051" y="47165"/>
                </a:lnTo>
                <a:lnTo>
                  <a:pt x="562051" y="42673"/>
                </a:lnTo>
                <a:lnTo>
                  <a:pt x="530451" y="42673"/>
                </a:lnTo>
                <a:lnTo>
                  <a:pt x="530451" y="35934"/>
                </a:lnTo>
                <a:lnTo>
                  <a:pt x="562051" y="35934"/>
                </a:lnTo>
                <a:lnTo>
                  <a:pt x="562051" y="31442"/>
                </a:lnTo>
                <a:close/>
              </a:path>
              <a:path w="815340" h="49529">
                <a:moveTo>
                  <a:pt x="562051" y="35934"/>
                </a:moveTo>
                <a:lnTo>
                  <a:pt x="553024" y="35934"/>
                </a:lnTo>
                <a:lnTo>
                  <a:pt x="553024" y="42673"/>
                </a:lnTo>
                <a:lnTo>
                  <a:pt x="562051" y="42673"/>
                </a:lnTo>
                <a:lnTo>
                  <a:pt x="562051" y="35934"/>
                </a:lnTo>
                <a:close/>
              </a:path>
              <a:path w="815340" h="49529">
                <a:moveTo>
                  <a:pt x="562051" y="22460"/>
                </a:moveTo>
                <a:lnTo>
                  <a:pt x="521423" y="22460"/>
                </a:lnTo>
                <a:lnTo>
                  <a:pt x="521423" y="26948"/>
                </a:lnTo>
                <a:lnTo>
                  <a:pt x="562051" y="26948"/>
                </a:lnTo>
                <a:lnTo>
                  <a:pt x="562051" y="22460"/>
                </a:lnTo>
                <a:close/>
              </a:path>
              <a:path w="815340" h="49529">
                <a:moveTo>
                  <a:pt x="562051" y="13477"/>
                </a:moveTo>
                <a:lnTo>
                  <a:pt x="521423" y="13477"/>
                </a:lnTo>
                <a:lnTo>
                  <a:pt x="521423" y="20209"/>
                </a:lnTo>
                <a:lnTo>
                  <a:pt x="562051" y="20209"/>
                </a:lnTo>
                <a:lnTo>
                  <a:pt x="562051" y="13477"/>
                </a:lnTo>
                <a:close/>
              </a:path>
              <a:path w="815340" h="49529">
                <a:moveTo>
                  <a:pt x="564314" y="6738"/>
                </a:moveTo>
                <a:lnTo>
                  <a:pt x="519168" y="6738"/>
                </a:lnTo>
                <a:lnTo>
                  <a:pt x="519168" y="11226"/>
                </a:lnTo>
                <a:lnTo>
                  <a:pt x="564314" y="11226"/>
                </a:lnTo>
                <a:lnTo>
                  <a:pt x="564314" y="6738"/>
                </a:lnTo>
                <a:close/>
              </a:path>
              <a:path w="815340" h="49529">
                <a:moveTo>
                  <a:pt x="548514" y="2243"/>
                </a:moveTo>
                <a:lnTo>
                  <a:pt x="537223" y="2243"/>
                </a:lnTo>
                <a:lnTo>
                  <a:pt x="537223" y="6738"/>
                </a:lnTo>
                <a:lnTo>
                  <a:pt x="548514" y="6738"/>
                </a:lnTo>
                <a:lnTo>
                  <a:pt x="548514" y="2243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815188" y="49783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3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131202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400" y="116791"/>
                </a:lnTo>
                <a:lnTo>
                  <a:pt x="47330" y="51097"/>
                </a:lnTo>
                <a:lnTo>
                  <a:pt x="48529" y="43797"/>
                </a:lnTo>
                <a:lnTo>
                  <a:pt x="53114" y="38183"/>
                </a:lnTo>
                <a:lnTo>
                  <a:pt x="63200" y="35938"/>
                </a:lnTo>
                <a:lnTo>
                  <a:pt x="123300" y="35938"/>
                </a:lnTo>
                <a:lnTo>
                  <a:pt x="122453" y="29756"/>
                </a:lnTo>
                <a:lnTo>
                  <a:pt x="119160" y="20216"/>
                </a:lnTo>
                <a:lnTo>
                  <a:pt x="42882" y="20216"/>
                </a:lnTo>
                <a:lnTo>
                  <a:pt x="42882" y="2243"/>
                </a:lnTo>
                <a:close/>
              </a:path>
              <a:path w="124459" h="116840">
                <a:moveTo>
                  <a:pt x="123300" y="35938"/>
                </a:moveTo>
                <a:lnTo>
                  <a:pt x="63200" y="35938"/>
                </a:lnTo>
                <a:lnTo>
                  <a:pt x="73603" y="36289"/>
                </a:lnTo>
                <a:lnTo>
                  <a:pt x="78717" y="38746"/>
                </a:lnTo>
                <a:lnTo>
                  <a:pt x="80022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46" y="116791"/>
                </a:lnTo>
                <a:lnTo>
                  <a:pt x="124038" y="43797"/>
                </a:lnTo>
                <a:lnTo>
                  <a:pt x="123934" y="40566"/>
                </a:lnTo>
                <a:lnTo>
                  <a:pt x="123300" y="35938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26"/>
                </a:lnTo>
                <a:lnTo>
                  <a:pt x="53607" y="8422"/>
                </a:lnTo>
                <a:lnTo>
                  <a:pt x="46341" y="15161"/>
                </a:lnTo>
                <a:lnTo>
                  <a:pt x="42882" y="20216"/>
                </a:lnTo>
                <a:lnTo>
                  <a:pt x="119160" y="20216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43956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955"/>
                </a:moveTo>
                <a:lnTo>
                  <a:pt x="64089" y="26955"/>
                </a:lnTo>
                <a:lnTo>
                  <a:pt x="68599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8338" y="118830"/>
                </a:lnTo>
                <a:lnTo>
                  <a:pt x="71140" y="113425"/>
                </a:lnTo>
                <a:lnTo>
                  <a:pt x="79287" y="108021"/>
                </a:lnTo>
                <a:lnTo>
                  <a:pt x="82144" y="105564"/>
                </a:lnTo>
                <a:lnTo>
                  <a:pt x="125034" y="105564"/>
                </a:lnTo>
                <a:lnTo>
                  <a:pt x="125034" y="94330"/>
                </a:lnTo>
                <a:lnTo>
                  <a:pt x="48288" y="94330"/>
                </a:lnTo>
                <a:lnTo>
                  <a:pt x="46026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70861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34" y="67382"/>
                </a:lnTo>
                <a:lnTo>
                  <a:pt x="125034" y="26955"/>
                </a:lnTo>
                <a:close/>
              </a:path>
              <a:path w="132079" h="121284">
                <a:moveTo>
                  <a:pt x="125034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807" y="116791"/>
                </a:lnTo>
                <a:lnTo>
                  <a:pt x="131807" y="112303"/>
                </a:lnTo>
                <a:lnTo>
                  <a:pt x="125034" y="110052"/>
                </a:lnTo>
                <a:lnTo>
                  <a:pt x="125034" y="105564"/>
                </a:lnTo>
                <a:close/>
              </a:path>
              <a:path w="132079" h="121284">
                <a:moveTo>
                  <a:pt x="125034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34" y="94330"/>
                </a:lnTo>
                <a:lnTo>
                  <a:pt x="125034" y="67382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77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9" y="26955"/>
                </a:lnTo>
                <a:lnTo>
                  <a:pt x="125034" y="26955"/>
                </a:lnTo>
                <a:lnTo>
                  <a:pt x="125034" y="22460"/>
                </a:lnTo>
                <a:lnTo>
                  <a:pt x="113744" y="13477"/>
                </a:lnTo>
                <a:lnTo>
                  <a:pt x="111489" y="8982"/>
                </a:lnTo>
                <a:lnTo>
                  <a:pt x="104716" y="6738"/>
                </a:lnTo>
                <a:lnTo>
                  <a:pt x="95689" y="4495"/>
                </a:lnTo>
                <a:lnTo>
                  <a:pt x="88212" y="2843"/>
                </a:lnTo>
                <a:lnTo>
                  <a:pt x="79889" y="1403"/>
                </a:lnTo>
                <a:lnTo>
                  <a:pt x="71565" y="385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589407" y="352961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43"/>
                </a:moveTo>
                <a:lnTo>
                  <a:pt x="0" y="2243"/>
                </a:lnTo>
                <a:lnTo>
                  <a:pt x="0" y="116791"/>
                </a:lnTo>
                <a:lnTo>
                  <a:pt x="47385" y="116791"/>
                </a:lnTo>
                <a:lnTo>
                  <a:pt x="47322" y="51097"/>
                </a:lnTo>
                <a:lnTo>
                  <a:pt x="48537" y="43797"/>
                </a:lnTo>
                <a:lnTo>
                  <a:pt x="53138" y="38183"/>
                </a:lnTo>
                <a:lnTo>
                  <a:pt x="63231" y="35938"/>
                </a:lnTo>
                <a:lnTo>
                  <a:pt x="123329" y="35938"/>
                </a:lnTo>
                <a:lnTo>
                  <a:pt x="122481" y="29756"/>
                </a:lnTo>
                <a:lnTo>
                  <a:pt x="119185" y="20216"/>
                </a:lnTo>
                <a:lnTo>
                  <a:pt x="42890" y="20216"/>
                </a:lnTo>
                <a:lnTo>
                  <a:pt x="42890" y="2243"/>
                </a:lnTo>
                <a:close/>
              </a:path>
              <a:path w="124459" h="116840">
                <a:moveTo>
                  <a:pt x="123329" y="35938"/>
                </a:moveTo>
                <a:lnTo>
                  <a:pt x="63231" y="35938"/>
                </a:lnTo>
                <a:lnTo>
                  <a:pt x="73633" y="36289"/>
                </a:lnTo>
                <a:lnTo>
                  <a:pt x="78743" y="38746"/>
                </a:lnTo>
                <a:lnTo>
                  <a:pt x="80040" y="45414"/>
                </a:lnTo>
                <a:lnTo>
                  <a:pt x="79000" y="58399"/>
                </a:lnTo>
                <a:lnTo>
                  <a:pt x="79000" y="116791"/>
                </a:lnTo>
                <a:lnTo>
                  <a:pt x="124176" y="116791"/>
                </a:lnTo>
                <a:lnTo>
                  <a:pt x="124068" y="43797"/>
                </a:lnTo>
                <a:lnTo>
                  <a:pt x="123964" y="40566"/>
                </a:lnTo>
                <a:lnTo>
                  <a:pt x="123329" y="35938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26"/>
                </a:lnTo>
                <a:lnTo>
                  <a:pt x="53632" y="8422"/>
                </a:lnTo>
                <a:lnTo>
                  <a:pt x="46361" y="15161"/>
                </a:lnTo>
                <a:lnTo>
                  <a:pt x="42890" y="20216"/>
                </a:lnTo>
                <a:lnTo>
                  <a:pt x="119185" y="20216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266639" y="321518"/>
            <a:ext cx="86360" cy="149225"/>
          </a:xfrm>
          <a:custGeom>
            <a:avLst/>
            <a:gdLst/>
            <a:ahLst/>
            <a:cxnLst/>
            <a:rect l="l" t="t" r="r" b="b"/>
            <a:pathLst>
              <a:path w="86359" h="149225">
                <a:moveTo>
                  <a:pt x="63200" y="62887"/>
                </a:moveTo>
                <a:lnTo>
                  <a:pt x="18055" y="62887"/>
                </a:lnTo>
                <a:lnTo>
                  <a:pt x="18055" y="112303"/>
                </a:lnTo>
                <a:lnTo>
                  <a:pt x="38372" y="148235"/>
                </a:lnTo>
                <a:lnTo>
                  <a:pt x="51490" y="149184"/>
                </a:lnTo>
                <a:lnTo>
                  <a:pt x="67149" y="149079"/>
                </a:lnTo>
                <a:lnTo>
                  <a:pt x="80270" y="148551"/>
                </a:lnTo>
                <a:lnTo>
                  <a:pt x="85773" y="148235"/>
                </a:lnTo>
                <a:lnTo>
                  <a:pt x="85773" y="116791"/>
                </a:lnTo>
                <a:lnTo>
                  <a:pt x="63200" y="116791"/>
                </a:lnTo>
                <a:lnTo>
                  <a:pt x="63200" y="62887"/>
                </a:lnTo>
                <a:close/>
              </a:path>
              <a:path w="86359" h="149225">
                <a:moveTo>
                  <a:pt x="83510" y="35938"/>
                </a:moveTo>
                <a:lnTo>
                  <a:pt x="0" y="35938"/>
                </a:lnTo>
                <a:lnTo>
                  <a:pt x="0" y="62887"/>
                </a:lnTo>
                <a:lnTo>
                  <a:pt x="83510" y="62887"/>
                </a:lnTo>
                <a:lnTo>
                  <a:pt x="83510" y="35938"/>
                </a:lnTo>
                <a:close/>
              </a:path>
              <a:path w="86359" h="149225">
                <a:moveTo>
                  <a:pt x="63200" y="0"/>
                </a:moveTo>
                <a:lnTo>
                  <a:pt x="18055" y="0"/>
                </a:lnTo>
                <a:lnTo>
                  <a:pt x="18055" y="35938"/>
                </a:lnTo>
                <a:lnTo>
                  <a:pt x="63200" y="35938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372730" y="312534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444"/>
                </a:moveTo>
                <a:lnTo>
                  <a:pt x="45144" y="31444"/>
                </a:lnTo>
                <a:lnTo>
                  <a:pt x="45144" y="0"/>
                </a:lnTo>
                <a:lnTo>
                  <a:pt x="0" y="0"/>
                </a:lnTo>
                <a:lnTo>
                  <a:pt x="0" y="3144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95302" y="357456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2303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981340" y="352961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955"/>
                </a:moveTo>
                <a:lnTo>
                  <a:pt x="64081" y="26955"/>
                </a:lnTo>
                <a:lnTo>
                  <a:pt x="70853" y="29199"/>
                </a:lnTo>
                <a:lnTo>
                  <a:pt x="77626" y="29199"/>
                </a:lnTo>
                <a:lnTo>
                  <a:pt x="82144" y="33687"/>
                </a:lnTo>
                <a:lnTo>
                  <a:pt x="82144" y="38182"/>
                </a:lnTo>
                <a:lnTo>
                  <a:pt x="79889" y="44921"/>
                </a:lnTo>
                <a:lnTo>
                  <a:pt x="73116" y="47165"/>
                </a:lnTo>
                <a:lnTo>
                  <a:pt x="61826" y="47165"/>
                </a:lnTo>
                <a:lnTo>
                  <a:pt x="50543" y="49409"/>
                </a:lnTo>
                <a:lnTo>
                  <a:pt x="11321" y="59800"/>
                </a:lnTo>
                <a:lnTo>
                  <a:pt x="0" y="82822"/>
                </a:lnTo>
                <a:lnTo>
                  <a:pt x="599" y="91525"/>
                </a:lnTo>
                <a:lnTo>
                  <a:pt x="28253" y="120093"/>
                </a:lnTo>
                <a:lnTo>
                  <a:pt x="41516" y="121286"/>
                </a:lnTo>
                <a:lnTo>
                  <a:pt x="59289" y="118830"/>
                </a:lnTo>
                <a:lnTo>
                  <a:pt x="71986" y="113425"/>
                </a:lnTo>
                <a:lnTo>
                  <a:pt x="79604" y="108021"/>
                </a:lnTo>
                <a:lnTo>
                  <a:pt x="82144" y="105564"/>
                </a:lnTo>
                <a:lnTo>
                  <a:pt x="125027" y="105564"/>
                </a:lnTo>
                <a:lnTo>
                  <a:pt x="125027" y="94330"/>
                </a:lnTo>
                <a:lnTo>
                  <a:pt x="48281" y="94330"/>
                </a:lnTo>
                <a:lnTo>
                  <a:pt x="48281" y="85347"/>
                </a:lnTo>
                <a:lnTo>
                  <a:pt x="46026" y="76365"/>
                </a:lnTo>
                <a:lnTo>
                  <a:pt x="59571" y="74121"/>
                </a:lnTo>
                <a:lnTo>
                  <a:pt x="61826" y="74121"/>
                </a:lnTo>
                <a:lnTo>
                  <a:pt x="70853" y="69626"/>
                </a:lnTo>
                <a:lnTo>
                  <a:pt x="73116" y="69626"/>
                </a:lnTo>
                <a:lnTo>
                  <a:pt x="82144" y="67382"/>
                </a:lnTo>
                <a:lnTo>
                  <a:pt x="125027" y="67382"/>
                </a:lnTo>
                <a:lnTo>
                  <a:pt x="125027" y="26955"/>
                </a:lnTo>
                <a:close/>
              </a:path>
              <a:path w="132079" h="121284">
                <a:moveTo>
                  <a:pt x="125027" y="105564"/>
                </a:moveTo>
                <a:lnTo>
                  <a:pt x="82144" y="105564"/>
                </a:lnTo>
                <a:lnTo>
                  <a:pt x="84399" y="116791"/>
                </a:lnTo>
                <a:lnTo>
                  <a:pt x="131799" y="116791"/>
                </a:lnTo>
                <a:lnTo>
                  <a:pt x="131799" y="112303"/>
                </a:lnTo>
                <a:lnTo>
                  <a:pt x="125027" y="110052"/>
                </a:lnTo>
                <a:lnTo>
                  <a:pt x="125027" y="105564"/>
                </a:lnTo>
                <a:close/>
              </a:path>
              <a:path w="132079" h="121284">
                <a:moveTo>
                  <a:pt x="125027" y="67382"/>
                </a:moveTo>
                <a:lnTo>
                  <a:pt x="82144" y="67382"/>
                </a:lnTo>
                <a:lnTo>
                  <a:pt x="82144" y="83104"/>
                </a:lnTo>
                <a:lnTo>
                  <a:pt x="77626" y="87599"/>
                </a:lnTo>
                <a:lnTo>
                  <a:pt x="73116" y="94330"/>
                </a:lnTo>
                <a:lnTo>
                  <a:pt x="125027" y="94330"/>
                </a:lnTo>
                <a:lnTo>
                  <a:pt x="125027" y="67382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77"/>
                </a:lnTo>
                <a:lnTo>
                  <a:pt x="6561" y="33689"/>
                </a:lnTo>
                <a:lnTo>
                  <a:pt x="5398" y="38182"/>
                </a:lnTo>
                <a:lnTo>
                  <a:pt x="50543" y="38182"/>
                </a:lnTo>
                <a:lnTo>
                  <a:pt x="50543" y="33687"/>
                </a:lnTo>
                <a:lnTo>
                  <a:pt x="52798" y="31443"/>
                </a:lnTo>
                <a:lnTo>
                  <a:pt x="57316" y="29199"/>
                </a:lnTo>
                <a:lnTo>
                  <a:pt x="64081" y="26955"/>
                </a:lnTo>
                <a:lnTo>
                  <a:pt x="125027" y="26955"/>
                </a:lnTo>
                <a:lnTo>
                  <a:pt x="125027" y="22460"/>
                </a:lnTo>
                <a:lnTo>
                  <a:pt x="88212" y="2843"/>
                </a:lnTo>
                <a:lnTo>
                  <a:pt x="71562" y="385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815188" y="314779"/>
            <a:ext cx="146722" cy="1549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702309" y="328257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82"/>
                </a:lnTo>
                <a:lnTo>
                  <a:pt x="0" y="24704"/>
                </a:lnTo>
                <a:lnTo>
                  <a:pt x="6780" y="31443"/>
                </a:lnTo>
                <a:lnTo>
                  <a:pt x="8989" y="31443"/>
                </a:lnTo>
                <a:lnTo>
                  <a:pt x="2209" y="24704"/>
                </a:lnTo>
                <a:lnTo>
                  <a:pt x="2209" y="8982"/>
                </a:lnTo>
                <a:lnTo>
                  <a:pt x="8989" y="2243"/>
                </a:lnTo>
                <a:lnTo>
                  <a:pt x="26509" y="2243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43"/>
                </a:moveTo>
                <a:lnTo>
                  <a:pt x="22549" y="2243"/>
                </a:lnTo>
                <a:lnTo>
                  <a:pt x="29330" y="8982"/>
                </a:lnTo>
                <a:lnTo>
                  <a:pt x="29330" y="24704"/>
                </a:lnTo>
                <a:lnTo>
                  <a:pt x="22549" y="31443"/>
                </a:lnTo>
                <a:lnTo>
                  <a:pt x="24835" y="31443"/>
                </a:lnTo>
                <a:lnTo>
                  <a:pt x="31539" y="24704"/>
                </a:lnTo>
                <a:lnTo>
                  <a:pt x="31539" y="8982"/>
                </a:lnTo>
                <a:lnTo>
                  <a:pt x="26509" y="2243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709089" y="334988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216"/>
                </a:lnTo>
                <a:lnTo>
                  <a:pt x="4494" y="20216"/>
                </a:lnTo>
                <a:lnTo>
                  <a:pt x="4494" y="11234"/>
                </a:lnTo>
                <a:lnTo>
                  <a:pt x="13484" y="11234"/>
                </a:lnTo>
                <a:lnTo>
                  <a:pt x="18055" y="8990"/>
                </a:lnTo>
                <a:lnTo>
                  <a:pt x="4494" y="8990"/>
                </a:lnTo>
                <a:lnTo>
                  <a:pt x="4494" y="2251"/>
                </a:lnTo>
                <a:lnTo>
                  <a:pt x="15769" y="225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234"/>
                </a:moveTo>
                <a:lnTo>
                  <a:pt x="8989" y="11234"/>
                </a:lnTo>
                <a:lnTo>
                  <a:pt x="13484" y="20216"/>
                </a:lnTo>
                <a:lnTo>
                  <a:pt x="18055" y="20216"/>
                </a:lnTo>
                <a:lnTo>
                  <a:pt x="11274" y="11234"/>
                </a:lnTo>
                <a:close/>
              </a:path>
              <a:path w="18415" h="20320">
                <a:moveTo>
                  <a:pt x="18055" y="2251"/>
                </a:moveTo>
                <a:lnTo>
                  <a:pt x="15769" y="2251"/>
                </a:lnTo>
                <a:lnTo>
                  <a:pt x="15769" y="8990"/>
                </a:lnTo>
                <a:lnTo>
                  <a:pt x="18055" y="8990"/>
                </a:lnTo>
                <a:lnTo>
                  <a:pt x="18055" y="225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xfrm>
            <a:off x="945591" y="165607"/>
            <a:ext cx="2011045" cy="422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产品方案介绍</a:t>
            </a:r>
          </a:p>
        </p:txBody>
      </p:sp>
      <p:sp>
        <p:nvSpPr>
          <p:cNvPr id="20" name="object 20"/>
          <p:cNvSpPr/>
          <p:nvPr/>
        </p:nvSpPr>
        <p:spPr>
          <a:xfrm>
            <a:off x="956310" y="64541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66700" y="18135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4"/>
                </a:moveTo>
                <a:lnTo>
                  <a:pt x="377952" y="390144"/>
                </a:lnTo>
                <a:lnTo>
                  <a:pt x="377952" y="0"/>
                </a:lnTo>
                <a:lnTo>
                  <a:pt x="0" y="0"/>
                </a:lnTo>
                <a:lnTo>
                  <a:pt x="0" y="390144"/>
                </a:lnTo>
                <a:close/>
              </a:path>
            </a:pathLst>
          </a:custGeom>
          <a:solidFill>
            <a:srgbClr val="01506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63295" y="344424"/>
            <a:ext cx="269875" cy="280670"/>
          </a:xfrm>
          <a:custGeom>
            <a:avLst/>
            <a:gdLst/>
            <a:ahLst/>
            <a:cxnLst/>
            <a:rect l="l" t="t" r="r" b="b"/>
            <a:pathLst>
              <a:path w="269875" h="280670">
                <a:moveTo>
                  <a:pt x="0" y="280415"/>
                </a:moveTo>
                <a:lnTo>
                  <a:pt x="269748" y="280415"/>
                </a:lnTo>
                <a:lnTo>
                  <a:pt x="269748" y="0"/>
                </a:lnTo>
                <a:lnTo>
                  <a:pt x="0" y="0"/>
                </a:lnTo>
                <a:lnTo>
                  <a:pt x="0" y="280415"/>
                </a:lnTo>
                <a:close/>
              </a:path>
            </a:pathLst>
          </a:custGeom>
          <a:solidFill>
            <a:srgbClr val="037EB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8131" y="1066800"/>
            <a:ext cx="8060304" cy="5156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73814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4325873" y="2673172"/>
            <a:ext cx="3510915" cy="715645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814705">
              <a:lnSpc>
                <a:spcPct val="100000"/>
              </a:lnSpc>
              <a:spcBef>
                <a:spcPts val="114"/>
              </a:spcBef>
            </a:pPr>
            <a:r>
              <a:rPr sz="1700" b="1" spc="-50" dirty="0">
                <a:solidFill>
                  <a:srgbClr val="FFFFFF"/>
                </a:solidFill>
                <a:latin typeface="Arial"/>
                <a:cs typeface="Arial"/>
                <a:hlinkClick r:id="rId2"/>
              </a:rPr>
              <a:t>www.nantian.com.cn</a:t>
            </a:r>
            <a:endParaRPr sz="17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330"/>
              </a:spcBef>
            </a:pPr>
            <a:r>
              <a:rPr lang="zh-CN" altLang="en-US" sz="1700" spc="15" dirty="0" smtClean="0">
                <a:solidFill>
                  <a:srgbClr val="767070"/>
                </a:solidFill>
                <a:latin typeface="Noto Sans CJK JP Regular"/>
                <a:cs typeface="Noto Sans CJK JP Regular"/>
              </a:rPr>
              <a:t>     上海南天电脑系统</a:t>
            </a:r>
            <a:r>
              <a:rPr sz="1700" dirty="0" err="1" smtClean="0">
                <a:solidFill>
                  <a:srgbClr val="767070"/>
                </a:solidFill>
                <a:latin typeface="Noto Sans CJK JP Regular"/>
                <a:cs typeface="Noto Sans CJK JP Regular"/>
              </a:rPr>
              <a:t>有</a:t>
            </a:r>
            <a:r>
              <a:rPr sz="1700" spc="15" dirty="0" err="1" smtClean="0">
                <a:solidFill>
                  <a:srgbClr val="767070"/>
                </a:solidFill>
                <a:latin typeface="Noto Sans CJK JP Regular"/>
                <a:cs typeface="Noto Sans CJK JP Regular"/>
              </a:rPr>
              <a:t>限公司</a:t>
            </a:r>
            <a:endParaRPr sz="1700" dirty="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406571" y="3628063"/>
            <a:ext cx="1378857" cy="137885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4285615" y="4244187"/>
            <a:ext cx="2167255" cy="1184275"/>
          </a:xfrm>
          <a:prstGeom prst="rect">
            <a:avLst/>
          </a:prstGeom>
        </p:spPr>
        <p:txBody>
          <a:bodyPr vert="horz" wrap="square" lIns="0" tIns="889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700"/>
              </a:spcBef>
            </a:pPr>
            <a:r>
              <a:rPr sz="1400" dirty="0">
                <a:solidFill>
                  <a:srgbClr val="F35E3C"/>
                </a:solidFill>
                <a:latin typeface="Noto Sans CJK JP Regular"/>
                <a:cs typeface="Noto Sans CJK JP Regular"/>
              </a:rPr>
              <a:t>专业公司</a:t>
            </a:r>
            <a:endParaRPr sz="14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  <a:spcBef>
                <a:spcPts val="600"/>
              </a:spcBef>
            </a:pP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北京南天软件有限公司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5080">
              <a:lnSpc>
                <a:spcPts val="2280"/>
              </a:lnSpc>
              <a:spcBef>
                <a:spcPts val="175"/>
              </a:spcBef>
            </a:pP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云南南天信息设备有限</a:t>
            </a:r>
            <a:r>
              <a:rPr sz="1400" spc="-15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公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司 深圳南天东华科技有限</a:t>
            </a:r>
            <a:r>
              <a:rPr sz="1400" spc="-15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公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司</a:t>
            </a:r>
            <a:endParaRPr sz="14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323588" y="2474976"/>
            <a:ext cx="2394966" cy="16512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297679" y="2449067"/>
            <a:ext cx="2394204" cy="16504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999744" y="2474976"/>
            <a:ext cx="2391918" cy="165125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973836" y="2449067"/>
            <a:ext cx="2391155" cy="165049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975092" y="2474976"/>
            <a:ext cx="2394966" cy="16512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949183" y="2449067"/>
            <a:ext cx="2394204" cy="165049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943152" y="4242663"/>
            <a:ext cx="739140" cy="894080"/>
          </a:xfrm>
          <a:prstGeom prst="rect">
            <a:avLst/>
          </a:prstGeom>
        </p:spPr>
        <p:txBody>
          <a:bodyPr vert="horz" wrap="square" lIns="0" tIns="889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700"/>
              </a:spcBef>
            </a:pPr>
            <a:r>
              <a:rPr sz="1400" dirty="0">
                <a:solidFill>
                  <a:srgbClr val="F35E3C"/>
                </a:solidFill>
                <a:latin typeface="Noto Sans CJK JP Regular"/>
                <a:cs typeface="Noto Sans CJK JP Regular"/>
              </a:rPr>
              <a:t>总部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5080">
              <a:lnSpc>
                <a:spcPct val="135700"/>
              </a:lnSpc>
            </a:pP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昆明总部 北京总部</a:t>
            </a:r>
            <a:endParaRPr sz="1400">
              <a:latin typeface="Noto Sans CJK JP Regular"/>
              <a:cs typeface="Noto Sans CJK JP Regular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924038" y="4232257"/>
            <a:ext cx="2908300" cy="2053589"/>
          </a:xfrm>
          <a:prstGeom prst="rect">
            <a:avLst/>
          </a:prstGeom>
        </p:spPr>
        <p:txBody>
          <a:bodyPr vert="horz" wrap="square" lIns="0" tIns="895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705"/>
              </a:spcBef>
            </a:pPr>
            <a:r>
              <a:rPr sz="1400" dirty="0">
                <a:solidFill>
                  <a:srgbClr val="F35E3C"/>
                </a:solidFill>
                <a:latin typeface="Noto Sans CJK JP Regular"/>
                <a:cs typeface="Noto Sans CJK JP Regular"/>
              </a:rPr>
              <a:t>区域公司</a:t>
            </a:r>
            <a:endParaRPr sz="1400">
              <a:latin typeface="Noto Sans CJK JP Regular"/>
              <a:cs typeface="Noto Sans CJK JP Regular"/>
            </a:endParaRPr>
          </a:p>
          <a:p>
            <a:pPr marL="746760" marR="5080" indent="-734695">
              <a:lnSpc>
                <a:spcPct val="135700"/>
              </a:lnSpc>
            </a:pP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东区</a:t>
            </a:r>
            <a:r>
              <a:rPr sz="1400" spc="254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——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上海南天电脑系统</a:t>
            </a:r>
            <a:r>
              <a:rPr sz="1400" spc="-15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有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限公司 武汉南天电脑系统</a:t>
            </a:r>
            <a:r>
              <a:rPr sz="1400" spc="-15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有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限公司</a:t>
            </a:r>
            <a:endParaRPr sz="1400">
              <a:latin typeface="Noto Sans CJK JP Regular"/>
              <a:cs typeface="Noto Sans CJK JP Regular"/>
            </a:endParaRPr>
          </a:p>
          <a:p>
            <a:pPr marL="12700" marR="5080">
              <a:lnSpc>
                <a:spcPct val="135700"/>
              </a:lnSpc>
            </a:pP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南区</a:t>
            </a:r>
            <a:r>
              <a:rPr sz="1400" spc="254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——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广州南天电脑系统</a:t>
            </a:r>
            <a:r>
              <a:rPr sz="1400" spc="-15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有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限公司 西区</a:t>
            </a:r>
            <a:r>
              <a:rPr sz="1400" spc="254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——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昆明南天电脑系统</a:t>
            </a:r>
            <a:r>
              <a:rPr sz="1400" spc="-15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有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限公司</a:t>
            </a:r>
            <a:endParaRPr sz="1400">
              <a:latin typeface="Noto Sans CJK JP Regular"/>
              <a:cs typeface="Noto Sans CJK JP Regular"/>
            </a:endParaRPr>
          </a:p>
          <a:p>
            <a:pPr marL="746760" marR="5080" indent="-734695">
              <a:lnSpc>
                <a:spcPct val="135700"/>
              </a:lnSpc>
              <a:spcBef>
                <a:spcPts val="5"/>
              </a:spcBef>
            </a:pP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北区</a:t>
            </a:r>
            <a:r>
              <a:rPr sz="1400" spc="254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——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北京南天信息工程</a:t>
            </a:r>
            <a:r>
              <a:rPr sz="1400" spc="-15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有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限公司 西安南天电脑系统</a:t>
            </a:r>
            <a:r>
              <a:rPr sz="1400" spc="-15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有</a:t>
            </a:r>
            <a:r>
              <a:rPr sz="1400" dirty="0">
                <a:solidFill>
                  <a:srgbClr val="333333"/>
                </a:solidFill>
                <a:latin typeface="Noto Sans CJK JP Regular"/>
                <a:cs typeface="Noto Sans CJK JP Regular"/>
              </a:rPr>
              <a:t>限公司</a:t>
            </a:r>
            <a:endParaRPr sz="1400">
              <a:latin typeface="Noto Sans CJK JP Regular"/>
              <a:cs typeface="Noto Sans CJK JP Regular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31" name="object 31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 txBox="1"/>
          <p:nvPr/>
        </p:nvSpPr>
        <p:spPr>
          <a:xfrm>
            <a:off x="964488" y="1420113"/>
            <a:ext cx="667575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latin typeface="Noto Sans CJK JP Regular"/>
                <a:cs typeface="Noto Sans CJK JP Regular"/>
              </a:rPr>
              <a:t>南天在昆明和北京分设</a:t>
            </a:r>
            <a:r>
              <a:rPr sz="1600" spc="45" dirty="0">
                <a:latin typeface="Noto Sans CJK JP Regular"/>
                <a:cs typeface="Noto Sans CJK JP Regular"/>
              </a:rPr>
              <a:t>2</a:t>
            </a:r>
            <a:r>
              <a:rPr sz="1600" spc="-5" dirty="0">
                <a:latin typeface="Noto Sans CJK JP Regular"/>
                <a:cs typeface="Noto Sans CJK JP Regular"/>
              </a:rPr>
              <a:t>个总部，</a:t>
            </a:r>
            <a:r>
              <a:rPr sz="1600" spc="5" dirty="0">
                <a:latin typeface="Noto Sans CJK JP Regular"/>
                <a:cs typeface="Noto Sans CJK JP Regular"/>
              </a:rPr>
              <a:t>旗</a:t>
            </a:r>
            <a:r>
              <a:rPr sz="1600" spc="-5" dirty="0">
                <a:latin typeface="Noto Sans CJK JP Regular"/>
                <a:cs typeface="Noto Sans CJK JP Regular"/>
              </a:rPr>
              <a:t>下有</a:t>
            </a:r>
            <a:r>
              <a:rPr sz="1600" spc="45" dirty="0">
                <a:latin typeface="Noto Sans CJK JP Regular"/>
                <a:cs typeface="Noto Sans CJK JP Regular"/>
              </a:rPr>
              <a:t>3</a:t>
            </a:r>
            <a:r>
              <a:rPr sz="1600" spc="5" dirty="0">
                <a:latin typeface="Noto Sans CJK JP Regular"/>
                <a:cs typeface="Noto Sans CJK JP Regular"/>
              </a:rPr>
              <a:t>家</a:t>
            </a:r>
            <a:r>
              <a:rPr sz="1600" spc="-5" dirty="0">
                <a:latin typeface="Noto Sans CJK JP Regular"/>
                <a:cs typeface="Noto Sans CJK JP Regular"/>
              </a:rPr>
              <a:t>专业</a:t>
            </a:r>
            <a:r>
              <a:rPr sz="1600" spc="5" dirty="0">
                <a:latin typeface="Noto Sans CJK JP Regular"/>
                <a:cs typeface="Noto Sans CJK JP Regular"/>
              </a:rPr>
              <a:t>子</a:t>
            </a:r>
            <a:r>
              <a:rPr sz="1600" spc="-5" dirty="0">
                <a:latin typeface="Noto Sans CJK JP Regular"/>
                <a:cs typeface="Noto Sans CJK JP Regular"/>
              </a:rPr>
              <a:t>公司</a:t>
            </a:r>
            <a:r>
              <a:rPr sz="1600" spc="25" dirty="0">
                <a:latin typeface="Noto Sans CJK JP Regular"/>
                <a:cs typeface="Noto Sans CJK JP Regular"/>
              </a:rPr>
              <a:t>，6</a:t>
            </a:r>
            <a:r>
              <a:rPr sz="1600" spc="-5" dirty="0">
                <a:latin typeface="Noto Sans CJK JP Regular"/>
                <a:cs typeface="Noto Sans CJK JP Regular"/>
              </a:rPr>
              <a:t>家区</a:t>
            </a:r>
            <a:r>
              <a:rPr sz="1600" spc="5" dirty="0">
                <a:latin typeface="Noto Sans CJK JP Regular"/>
                <a:cs typeface="Noto Sans CJK JP Regular"/>
              </a:rPr>
              <a:t>域</a:t>
            </a:r>
            <a:r>
              <a:rPr sz="1600" spc="-5" dirty="0">
                <a:latin typeface="Noto Sans CJK JP Regular"/>
                <a:cs typeface="Noto Sans CJK JP Regular"/>
              </a:rPr>
              <a:t>子公</a:t>
            </a:r>
            <a:r>
              <a:rPr sz="1600" spc="5" dirty="0">
                <a:latin typeface="Noto Sans CJK JP Regular"/>
                <a:cs typeface="Noto Sans CJK JP Regular"/>
              </a:rPr>
              <a:t>司</a:t>
            </a:r>
            <a:r>
              <a:rPr sz="1600" spc="-5" dirty="0">
                <a:latin typeface="Noto Sans CJK JP Regular"/>
                <a:cs typeface="Noto Sans CJK JP Regular"/>
              </a:rPr>
              <a:t>。</a:t>
            </a:r>
            <a:endParaRPr sz="1600">
              <a:latin typeface="Noto Sans CJK JP Regular"/>
              <a:cs typeface="Noto Sans CJK JP Regular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146040" y="2948178"/>
            <a:ext cx="3840479" cy="12420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879475">
              <a:lnSpc>
                <a:spcPct val="147900"/>
              </a:lnSpc>
              <a:spcBef>
                <a:spcPts val="100"/>
              </a:spcBef>
            </a:pPr>
            <a:r>
              <a:rPr sz="1800" dirty="0">
                <a:latin typeface="Noto Sans CJK JP Regular"/>
                <a:cs typeface="Noto Sans CJK JP Regular"/>
              </a:rPr>
              <a:t>全国服务网点数量：近</a:t>
            </a:r>
            <a:r>
              <a:rPr sz="1800" spc="114" dirty="0">
                <a:latin typeface="Noto Sans CJK JP Regular"/>
                <a:cs typeface="Noto Sans CJK JP Regular"/>
              </a:rPr>
              <a:t>300</a:t>
            </a:r>
            <a:r>
              <a:rPr sz="1800" dirty="0">
                <a:latin typeface="Noto Sans CJK JP Regular"/>
                <a:cs typeface="Noto Sans CJK JP Regular"/>
              </a:rPr>
              <a:t>个 售后服务人员数量：</a:t>
            </a:r>
            <a:r>
              <a:rPr sz="1800" spc="114" dirty="0">
                <a:latin typeface="Noto Sans CJK JP Regular"/>
                <a:cs typeface="Noto Sans CJK JP Regular"/>
              </a:rPr>
              <a:t>500</a:t>
            </a:r>
            <a:r>
              <a:rPr sz="1800" dirty="0">
                <a:latin typeface="Noto Sans CJK JP Regular"/>
                <a:cs typeface="Noto Sans CJK JP Regular"/>
              </a:rPr>
              <a:t>余人</a:t>
            </a:r>
            <a:endParaRPr sz="1800">
              <a:latin typeface="Noto Sans CJK JP Regular"/>
              <a:cs typeface="Noto Sans CJK JP Regular"/>
            </a:endParaRPr>
          </a:p>
          <a:p>
            <a:pPr marL="12700">
              <a:lnSpc>
                <a:spcPct val="100000"/>
              </a:lnSpc>
              <a:spcBef>
                <a:spcPts val="1030"/>
              </a:spcBef>
            </a:pPr>
            <a:r>
              <a:rPr sz="1800" spc="-25" dirty="0">
                <a:latin typeface="Noto Sans CJK JP Regular"/>
                <a:cs typeface="Noto Sans CJK JP Regular"/>
              </a:rPr>
              <a:t>7×24</a:t>
            </a:r>
            <a:r>
              <a:rPr sz="1800" dirty="0">
                <a:latin typeface="Noto Sans CJK JP Regular"/>
                <a:cs typeface="Noto Sans CJK JP Regular"/>
              </a:rPr>
              <a:t>售后服务专线</a:t>
            </a:r>
            <a:r>
              <a:rPr sz="1800" spc="110" dirty="0">
                <a:latin typeface="Noto Sans CJK JP Regular"/>
                <a:cs typeface="Noto Sans CJK JP Regular"/>
              </a:rPr>
              <a:t>：400-884-0010</a:t>
            </a:r>
            <a:endParaRPr sz="18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643871" y="2743200"/>
            <a:ext cx="1871472" cy="28575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63295" y="2234183"/>
            <a:ext cx="4171188" cy="34579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767587" y="1034694"/>
            <a:ext cx="10765155" cy="7575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422275">
              <a:lnSpc>
                <a:spcPct val="150100"/>
              </a:lnSpc>
              <a:spcBef>
                <a:spcPts val="100"/>
              </a:spcBef>
            </a:pPr>
            <a:r>
              <a:rPr sz="1600" spc="-5" dirty="0">
                <a:latin typeface="Noto Sans CJK JP Regular"/>
                <a:cs typeface="Noto Sans CJK JP Regular"/>
              </a:rPr>
              <a:t>南天依托东、南、西、北四大区域</a:t>
            </a:r>
            <a:r>
              <a:rPr sz="1600" spc="5" dirty="0">
                <a:latin typeface="Noto Sans CJK JP Regular"/>
                <a:cs typeface="Noto Sans CJK JP Regular"/>
              </a:rPr>
              <a:t>子</a:t>
            </a:r>
            <a:r>
              <a:rPr sz="1600" spc="-5" dirty="0">
                <a:latin typeface="Noto Sans CJK JP Regular"/>
                <a:cs typeface="Noto Sans CJK JP Regular"/>
              </a:rPr>
              <a:t>公司</a:t>
            </a:r>
            <a:r>
              <a:rPr sz="1600" spc="5" dirty="0">
                <a:latin typeface="Noto Sans CJK JP Regular"/>
                <a:cs typeface="Noto Sans CJK JP Regular"/>
              </a:rPr>
              <a:t>及</a:t>
            </a:r>
            <a:r>
              <a:rPr sz="1600" spc="-5" dirty="0">
                <a:latin typeface="Noto Sans CJK JP Regular"/>
                <a:cs typeface="Noto Sans CJK JP Regular"/>
              </a:rPr>
              <a:t>遍布</a:t>
            </a:r>
            <a:r>
              <a:rPr sz="1600" spc="5" dirty="0">
                <a:latin typeface="Noto Sans CJK JP Regular"/>
                <a:cs typeface="Noto Sans CJK JP Regular"/>
              </a:rPr>
              <a:t>全</a:t>
            </a:r>
            <a:r>
              <a:rPr sz="1600" spc="-5" dirty="0">
                <a:latin typeface="Noto Sans CJK JP Regular"/>
                <a:cs typeface="Noto Sans CJK JP Regular"/>
              </a:rPr>
              <a:t>国百</a:t>
            </a:r>
            <a:r>
              <a:rPr sz="1600" spc="5" dirty="0">
                <a:latin typeface="Noto Sans CJK JP Regular"/>
                <a:cs typeface="Noto Sans CJK JP Regular"/>
              </a:rPr>
              <a:t>余</a:t>
            </a:r>
            <a:r>
              <a:rPr sz="1600" spc="-5" dirty="0">
                <a:latin typeface="Noto Sans CJK JP Regular"/>
                <a:cs typeface="Noto Sans CJK JP Regular"/>
              </a:rPr>
              <a:t>个城</a:t>
            </a:r>
            <a:r>
              <a:rPr sz="1600" spc="5" dirty="0">
                <a:latin typeface="Noto Sans CJK JP Regular"/>
                <a:cs typeface="Noto Sans CJK JP Regular"/>
              </a:rPr>
              <a:t>市</a:t>
            </a:r>
            <a:r>
              <a:rPr sz="1600" spc="-5" dirty="0">
                <a:latin typeface="Noto Sans CJK JP Regular"/>
                <a:cs typeface="Noto Sans CJK JP Regular"/>
              </a:rPr>
              <a:t>的办</a:t>
            </a:r>
            <a:r>
              <a:rPr sz="1600" spc="5" dirty="0">
                <a:latin typeface="Noto Sans CJK JP Regular"/>
                <a:cs typeface="Noto Sans CJK JP Regular"/>
              </a:rPr>
              <a:t>事</a:t>
            </a:r>
            <a:r>
              <a:rPr sz="1600" spc="-5" dirty="0">
                <a:latin typeface="Noto Sans CJK JP Regular"/>
                <a:cs typeface="Noto Sans CJK JP Regular"/>
              </a:rPr>
              <a:t>处，</a:t>
            </a:r>
            <a:r>
              <a:rPr sz="1600" spc="5" dirty="0">
                <a:latin typeface="Noto Sans CJK JP Regular"/>
                <a:cs typeface="Noto Sans CJK JP Regular"/>
              </a:rPr>
              <a:t>建</a:t>
            </a:r>
            <a:r>
              <a:rPr sz="1600" spc="-5" dirty="0">
                <a:latin typeface="Noto Sans CJK JP Regular"/>
                <a:cs typeface="Noto Sans CJK JP Regular"/>
              </a:rPr>
              <a:t>立起</a:t>
            </a:r>
            <a:r>
              <a:rPr sz="1600" spc="5" dirty="0">
                <a:latin typeface="Noto Sans CJK JP Regular"/>
                <a:cs typeface="Noto Sans CJK JP Regular"/>
              </a:rPr>
              <a:t>了</a:t>
            </a:r>
            <a:r>
              <a:rPr sz="1600" spc="-5" dirty="0">
                <a:latin typeface="Noto Sans CJK JP Regular"/>
                <a:cs typeface="Noto Sans CJK JP Regular"/>
              </a:rPr>
              <a:t>覆盖</a:t>
            </a:r>
            <a:r>
              <a:rPr sz="1600" spc="5" dirty="0">
                <a:latin typeface="Noto Sans CJK JP Regular"/>
                <a:cs typeface="Noto Sans CJK JP Regular"/>
              </a:rPr>
              <a:t>全</a:t>
            </a:r>
            <a:r>
              <a:rPr sz="1600" spc="-5" dirty="0">
                <a:latin typeface="Noto Sans CJK JP Regular"/>
                <a:cs typeface="Noto Sans CJK JP Regular"/>
              </a:rPr>
              <a:t>国的</a:t>
            </a:r>
            <a:r>
              <a:rPr sz="1600" spc="5" dirty="0">
                <a:latin typeface="Noto Sans CJK JP Regular"/>
                <a:cs typeface="Noto Sans CJK JP Regular"/>
              </a:rPr>
              <a:t>应</a:t>
            </a:r>
            <a:r>
              <a:rPr sz="1600" spc="-5" dirty="0">
                <a:latin typeface="Noto Sans CJK JP Regular"/>
                <a:cs typeface="Noto Sans CJK JP Regular"/>
              </a:rPr>
              <a:t>用开</a:t>
            </a:r>
            <a:r>
              <a:rPr sz="1600" spc="5" dirty="0">
                <a:latin typeface="Noto Sans CJK JP Regular"/>
                <a:cs typeface="Noto Sans CJK JP Regular"/>
              </a:rPr>
              <a:t>发</a:t>
            </a:r>
            <a:r>
              <a:rPr sz="1600" spc="-5" dirty="0">
                <a:latin typeface="Noto Sans CJK JP Regular"/>
                <a:cs typeface="Noto Sans CJK JP Regular"/>
              </a:rPr>
              <a:t>及销</a:t>
            </a:r>
            <a:r>
              <a:rPr sz="1600" spc="5" dirty="0">
                <a:latin typeface="Noto Sans CJK JP Regular"/>
                <a:cs typeface="Noto Sans CJK JP Regular"/>
              </a:rPr>
              <a:t>售</a:t>
            </a:r>
            <a:r>
              <a:rPr sz="1600" spc="-5" dirty="0">
                <a:latin typeface="Noto Sans CJK JP Regular"/>
                <a:cs typeface="Noto Sans CJK JP Regular"/>
              </a:rPr>
              <a:t>服 务体系</a:t>
            </a:r>
            <a:r>
              <a:rPr sz="1600" spc="5" dirty="0">
                <a:latin typeface="Noto Sans CJK JP Regular"/>
                <a:cs typeface="Noto Sans CJK JP Regular"/>
              </a:rPr>
              <a:t>。</a:t>
            </a:r>
            <a:r>
              <a:rPr sz="1600" spc="-5" dirty="0">
                <a:latin typeface="Noto Sans CJK JP Regular"/>
                <a:cs typeface="Noto Sans CJK JP Regular"/>
              </a:rPr>
              <a:t>各业</a:t>
            </a:r>
            <a:r>
              <a:rPr sz="1600" spc="5" dirty="0">
                <a:latin typeface="Noto Sans CJK JP Regular"/>
                <a:cs typeface="Noto Sans CJK JP Regular"/>
              </a:rPr>
              <a:t>务</a:t>
            </a:r>
            <a:r>
              <a:rPr sz="1600" spc="-5" dirty="0">
                <a:latin typeface="Noto Sans CJK JP Regular"/>
                <a:cs typeface="Noto Sans CJK JP Regular"/>
              </a:rPr>
              <a:t>和经营</a:t>
            </a:r>
            <a:r>
              <a:rPr sz="1600" spc="5" dirty="0">
                <a:latin typeface="Noto Sans CJK JP Regular"/>
                <a:cs typeface="Noto Sans CJK JP Regular"/>
              </a:rPr>
              <a:t>单</a:t>
            </a:r>
            <a:r>
              <a:rPr sz="1600" spc="-5" dirty="0">
                <a:latin typeface="Noto Sans CJK JP Regular"/>
                <a:cs typeface="Noto Sans CJK JP Regular"/>
              </a:rPr>
              <a:t>元间</a:t>
            </a:r>
            <a:r>
              <a:rPr sz="1600" spc="5" dirty="0">
                <a:latin typeface="Noto Sans CJK JP Regular"/>
                <a:cs typeface="Noto Sans CJK JP Regular"/>
              </a:rPr>
              <a:t>的</a:t>
            </a:r>
            <a:r>
              <a:rPr sz="1600" spc="-5" dirty="0">
                <a:latin typeface="Noto Sans CJK JP Regular"/>
                <a:cs typeface="Noto Sans CJK JP Regular"/>
              </a:rPr>
              <a:t>紧密协</a:t>
            </a:r>
            <a:r>
              <a:rPr sz="1600" spc="5" dirty="0">
                <a:latin typeface="Noto Sans CJK JP Regular"/>
                <a:cs typeface="Noto Sans CJK JP Regular"/>
              </a:rPr>
              <a:t>同</a:t>
            </a:r>
            <a:r>
              <a:rPr sz="1600" spc="-5" dirty="0">
                <a:latin typeface="Noto Sans CJK JP Regular"/>
                <a:cs typeface="Noto Sans CJK JP Regular"/>
              </a:rPr>
              <a:t>，保</a:t>
            </a:r>
            <a:r>
              <a:rPr sz="1600" spc="5" dirty="0">
                <a:latin typeface="Noto Sans CJK JP Regular"/>
                <a:cs typeface="Noto Sans CJK JP Regular"/>
              </a:rPr>
              <a:t>障</a:t>
            </a:r>
            <a:r>
              <a:rPr sz="1600" spc="-5" dirty="0">
                <a:latin typeface="Noto Sans CJK JP Regular"/>
                <a:cs typeface="Noto Sans CJK JP Regular"/>
              </a:rPr>
              <a:t>了公司</a:t>
            </a:r>
            <a:r>
              <a:rPr sz="1600" spc="5" dirty="0">
                <a:latin typeface="Noto Sans CJK JP Regular"/>
                <a:cs typeface="Noto Sans CJK JP Regular"/>
              </a:rPr>
              <a:t>资</a:t>
            </a:r>
            <a:r>
              <a:rPr sz="1600" spc="-5" dirty="0">
                <a:latin typeface="Noto Sans CJK JP Regular"/>
                <a:cs typeface="Noto Sans CJK JP Regular"/>
              </a:rPr>
              <a:t>源的</a:t>
            </a:r>
            <a:r>
              <a:rPr sz="1600" spc="5" dirty="0">
                <a:latin typeface="Noto Sans CJK JP Regular"/>
                <a:cs typeface="Noto Sans CJK JP Regular"/>
              </a:rPr>
              <a:t>有</a:t>
            </a:r>
            <a:r>
              <a:rPr sz="1600" spc="-5" dirty="0">
                <a:latin typeface="Noto Sans CJK JP Regular"/>
                <a:cs typeface="Noto Sans CJK JP Regular"/>
              </a:rPr>
              <a:t>效整合</a:t>
            </a:r>
            <a:r>
              <a:rPr sz="1600" spc="5" dirty="0">
                <a:latin typeface="Noto Sans CJK JP Regular"/>
                <a:cs typeface="Noto Sans CJK JP Regular"/>
              </a:rPr>
              <a:t>和</a:t>
            </a:r>
            <a:r>
              <a:rPr sz="1600" spc="-5" dirty="0">
                <a:latin typeface="Noto Sans CJK JP Regular"/>
                <a:cs typeface="Noto Sans CJK JP Regular"/>
              </a:rPr>
              <a:t>科学</a:t>
            </a:r>
            <a:r>
              <a:rPr sz="1600" spc="5" dirty="0">
                <a:latin typeface="Noto Sans CJK JP Regular"/>
                <a:cs typeface="Noto Sans CJK JP Regular"/>
              </a:rPr>
              <a:t>分</a:t>
            </a:r>
            <a:r>
              <a:rPr sz="1600" spc="-5" dirty="0">
                <a:latin typeface="Noto Sans CJK JP Regular"/>
                <a:cs typeface="Noto Sans CJK JP Regular"/>
              </a:rPr>
              <a:t>配，可</a:t>
            </a:r>
            <a:r>
              <a:rPr sz="1600" spc="5" dirty="0">
                <a:latin typeface="Noto Sans CJK JP Regular"/>
                <a:cs typeface="Noto Sans CJK JP Regular"/>
              </a:rPr>
              <a:t>为</a:t>
            </a:r>
            <a:r>
              <a:rPr sz="1600" spc="-5" dirty="0">
                <a:latin typeface="Noto Sans CJK JP Regular"/>
                <a:cs typeface="Noto Sans CJK JP Regular"/>
              </a:rPr>
              <a:t>客户</a:t>
            </a:r>
            <a:r>
              <a:rPr sz="1600" spc="5" dirty="0">
                <a:latin typeface="Noto Sans CJK JP Regular"/>
                <a:cs typeface="Noto Sans CJK JP Regular"/>
              </a:rPr>
              <a:t>提</a:t>
            </a:r>
            <a:r>
              <a:rPr sz="1600" spc="-5" dirty="0">
                <a:latin typeface="Noto Sans CJK JP Regular"/>
                <a:cs typeface="Noto Sans CJK JP Regular"/>
              </a:rPr>
              <a:t>供高质</a:t>
            </a:r>
            <a:r>
              <a:rPr sz="1600" spc="5" dirty="0">
                <a:latin typeface="Noto Sans CJK JP Regular"/>
                <a:cs typeface="Noto Sans CJK JP Regular"/>
              </a:rPr>
              <a:t>量</a:t>
            </a:r>
            <a:r>
              <a:rPr sz="1600" spc="15" dirty="0">
                <a:latin typeface="Noto Sans CJK JP Regular"/>
                <a:cs typeface="Noto Sans CJK JP Regular"/>
              </a:rPr>
              <a:t>的</a:t>
            </a:r>
            <a:r>
              <a:rPr sz="1600" spc="-20" dirty="0">
                <a:latin typeface="Noto Sans CJK JP Regular"/>
                <a:cs typeface="Noto Sans CJK JP Regular"/>
              </a:rPr>
              <a:t>I</a:t>
            </a:r>
            <a:r>
              <a:rPr sz="1600" spc="-25" dirty="0">
                <a:latin typeface="Noto Sans CJK JP Regular"/>
                <a:cs typeface="Noto Sans CJK JP Regular"/>
              </a:rPr>
              <a:t>T</a:t>
            </a:r>
            <a:r>
              <a:rPr sz="1600" spc="5" dirty="0">
                <a:latin typeface="Noto Sans CJK JP Regular"/>
                <a:cs typeface="Noto Sans CJK JP Regular"/>
              </a:rPr>
              <a:t>专</a:t>
            </a:r>
            <a:r>
              <a:rPr sz="1600" spc="-5" dirty="0">
                <a:latin typeface="Noto Sans CJK JP Regular"/>
                <a:cs typeface="Noto Sans CJK JP Regular"/>
              </a:rPr>
              <a:t>业服务。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26" name="object 26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723391" y="1151407"/>
            <a:ext cx="10984865" cy="1123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420370">
              <a:lnSpc>
                <a:spcPct val="150100"/>
              </a:lnSpc>
              <a:spcBef>
                <a:spcPts val="100"/>
              </a:spcBef>
            </a:pP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南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天在昆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明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和深圳分别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建有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金融电子产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品生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产研发基</a:t>
            </a:r>
            <a:r>
              <a:rPr sz="16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地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。总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生产面积近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十万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平方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米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年</a:t>
            </a:r>
            <a:r>
              <a:rPr sz="1600" spc="2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最大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生产能力</a:t>
            </a:r>
            <a:r>
              <a:rPr sz="160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为</a:t>
            </a:r>
            <a:r>
              <a:rPr sz="1600" spc="5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100000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余台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。 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南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天是国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内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专业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生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产金融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电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子化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专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用设备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的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主导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厂</a:t>
            </a:r>
            <a:r>
              <a:rPr sz="1600" spc="6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商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目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前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产品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已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全面覆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盖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国内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各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大商业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银</a:t>
            </a:r>
            <a:r>
              <a:rPr sz="1600" spc="5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行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专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业银行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及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新生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银</a:t>
            </a:r>
            <a:r>
              <a:rPr sz="1600" spc="4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行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，  并出口到二十多个国家和地区。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106167" y="2912364"/>
            <a:ext cx="1752600" cy="11521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52315" y="2912364"/>
            <a:ext cx="3866388" cy="25039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093964" y="2912364"/>
            <a:ext cx="1857755" cy="115671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106167" y="4261103"/>
            <a:ext cx="1741932" cy="115519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8093964" y="4226052"/>
            <a:ext cx="1850135" cy="121615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28" name="object 28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 txBox="1"/>
          <p:nvPr/>
        </p:nvSpPr>
        <p:spPr>
          <a:xfrm>
            <a:off x="4304538" y="5681573"/>
            <a:ext cx="3587115" cy="3314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latin typeface="Noto Sans CJK JP Regular"/>
                <a:cs typeface="Noto Sans CJK JP Regular"/>
              </a:rPr>
              <a:t>国内最大的金融专用设</a:t>
            </a:r>
            <a:r>
              <a:rPr sz="2000" spc="-10" dirty="0">
                <a:latin typeface="Noto Sans CJK JP Regular"/>
                <a:cs typeface="Noto Sans CJK JP Regular"/>
              </a:rPr>
              <a:t>备</a:t>
            </a:r>
            <a:r>
              <a:rPr sz="2000" dirty="0">
                <a:latin typeface="Noto Sans CJK JP Regular"/>
                <a:cs typeface="Noto Sans CJK JP Regular"/>
              </a:rPr>
              <a:t>提供商</a:t>
            </a:r>
            <a:endParaRPr sz="2000">
              <a:latin typeface="Noto Sans CJK JP Regular"/>
              <a:cs typeface="Noto Sans CJK JP Regular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95985" y="950493"/>
            <a:ext cx="10967720" cy="15379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423545">
              <a:lnSpc>
                <a:spcPct val="150000"/>
              </a:lnSpc>
              <a:spcBef>
                <a:spcPts val="100"/>
              </a:spcBef>
            </a:pP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南天引进具有世界一流水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平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的日本富士机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械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制造公</a:t>
            </a:r>
            <a:r>
              <a:rPr sz="1600" spc="2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司</a:t>
            </a:r>
            <a:r>
              <a:rPr sz="1600" spc="6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SMT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生产线，具备国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际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一流的制造加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工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能</a:t>
            </a:r>
            <a:r>
              <a:rPr sz="1600" spc="3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力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。产品生</a:t>
            </a:r>
            <a:r>
              <a:rPr sz="1600" spc="3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产</a:t>
            </a:r>
            <a:r>
              <a:rPr sz="1600" spc="1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严格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按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照 质量管理体系要求和流程进行，可</a:t>
            </a:r>
            <a:r>
              <a:rPr sz="16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实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现各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环</a:t>
            </a:r>
            <a:r>
              <a:rPr sz="1600" spc="-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节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、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全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过程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完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全在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基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地内</a:t>
            </a:r>
            <a:r>
              <a:rPr sz="1600" spc="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闭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环完</a:t>
            </a:r>
            <a:r>
              <a:rPr sz="1600" spc="10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成</a:t>
            </a:r>
            <a:r>
              <a:rPr sz="1600" spc="-5" dirty="0">
                <a:solidFill>
                  <a:srgbClr val="3A3838"/>
                </a:solidFill>
                <a:latin typeface="Noto Sans CJK JP Regular"/>
                <a:cs typeface="Noto Sans CJK JP Regular"/>
              </a:rPr>
              <a:t>。</a:t>
            </a:r>
            <a:endParaRPr sz="1600">
              <a:latin typeface="Noto Sans CJK JP Regular"/>
              <a:cs typeface="Noto Sans CJK JP Regular"/>
            </a:endParaRPr>
          </a:p>
          <a:p>
            <a:pPr marL="12700" marR="5715" indent="423545">
              <a:lnSpc>
                <a:spcPct val="150000"/>
              </a:lnSpc>
              <a:spcBef>
                <a:spcPts val="385"/>
              </a:spcBef>
            </a:pPr>
            <a:r>
              <a:rPr sz="1600" spc="-5" dirty="0">
                <a:latin typeface="Noto Sans CJK JP Regular"/>
                <a:cs typeface="Noto Sans CJK JP Regular"/>
              </a:rPr>
              <a:t>南天</a:t>
            </a:r>
            <a:r>
              <a:rPr sz="1600" spc="5" dirty="0">
                <a:latin typeface="Noto Sans CJK JP Regular"/>
                <a:cs typeface="Noto Sans CJK JP Regular"/>
              </a:rPr>
              <a:t>是目前</a:t>
            </a:r>
            <a:r>
              <a:rPr sz="1600" spc="-5" dirty="0">
                <a:latin typeface="Noto Sans CJK JP Regular"/>
                <a:cs typeface="Noto Sans CJK JP Regular"/>
              </a:rPr>
              <a:t>国</a:t>
            </a:r>
            <a:r>
              <a:rPr sz="1600" spc="5" dirty="0">
                <a:latin typeface="Noto Sans CJK JP Regular"/>
                <a:cs typeface="Noto Sans CJK JP Regular"/>
              </a:rPr>
              <a:t>内唯</a:t>
            </a:r>
            <a:r>
              <a:rPr sz="1600" spc="10" dirty="0">
                <a:latin typeface="Noto Sans CJK JP Regular"/>
                <a:cs typeface="Noto Sans CJK JP Regular"/>
              </a:rPr>
              <a:t>一</a:t>
            </a:r>
            <a:r>
              <a:rPr sz="1600" spc="-5" dirty="0">
                <a:latin typeface="Noto Sans CJK JP Regular"/>
                <a:cs typeface="Noto Sans CJK JP Regular"/>
              </a:rPr>
              <a:t>具</a:t>
            </a:r>
            <a:r>
              <a:rPr sz="1600" spc="5" dirty="0">
                <a:latin typeface="Noto Sans CJK JP Regular"/>
                <a:cs typeface="Noto Sans CJK JP Regular"/>
              </a:rPr>
              <a:t>有从</a:t>
            </a:r>
            <a:r>
              <a:rPr sz="1600" spc="-5" dirty="0">
                <a:latin typeface="Noto Sans CJK JP Regular"/>
                <a:cs typeface="Noto Sans CJK JP Regular"/>
              </a:rPr>
              <a:t>产</a:t>
            </a:r>
            <a:r>
              <a:rPr sz="1600" spc="5" dirty="0">
                <a:latin typeface="Noto Sans CJK JP Regular"/>
                <a:cs typeface="Noto Sans CJK JP Regular"/>
              </a:rPr>
              <a:t>品设</a:t>
            </a:r>
            <a:r>
              <a:rPr sz="1600" dirty="0">
                <a:latin typeface="Noto Sans CJK JP Regular"/>
                <a:cs typeface="Noto Sans CJK JP Regular"/>
              </a:rPr>
              <a:t>计</a:t>
            </a:r>
            <a:r>
              <a:rPr sz="1600" spc="300" dirty="0">
                <a:latin typeface="Noto Sans CJK JP Regular"/>
                <a:cs typeface="Noto Sans CJK JP Regular"/>
              </a:rPr>
              <a:t>——</a:t>
            </a:r>
            <a:r>
              <a:rPr sz="1600" spc="5" dirty="0">
                <a:latin typeface="Noto Sans CJK JP Regular"/>
                <a:cs typeface="Noto Sans CJK JP Regular"/>
              </a:rPr>
              <a:t>生</a:t>
            </a:r>
            <a:r>
              <a:rPr sz="1600" spc="-5" dirty="0">
                <a:latin typeface="Noto Sans CJK JP Regular"/>
                <a:cs typeface="Noto Sans CJK JP Regular"/>
              </a:rPr>
              <a:t>产</a:t>
            </a:r>
            <a:r>
              <a:rPr sz="1600" spc="5" dirty="0">
                <a:latin typeface="Noto Sans CJK JP Regular"/>
                <a:cs typeface="Noto Sans CJK JP Regular"/>
              </a:rPr>
              <a:t>制</a:t>
            </a:r>
            <a:r>
              <a:rPr sz="1600" spc="-5" dirty="0">
                <a:latin typeface="Noto Sans CJK JP Regular"/>
                <a:cs typeface="Noto Sans CJK JP Regular"/>
              </a:rPr>
              <a:t>造</a:t>
            </a:r>
            <a:r>
              <a:rPr sz="1600" spc="300" dirty="0">
                <a:latin typeface="Noto Sans CJK JP Regular"/>
                <a:cs typeface="Noto Sans CJK JP Regular"/>
              </a:rPr>
              <a:t>——</a:t>
            </a:r>
            <a:r>
              <a:rPr sz="1600" spc="5" dirty="0">
                <a:latin typeface="Noto Sans CJK JP Regular"/>
                <a:cs typeface="Noto Sans CJK JP Regular"/>
              </a:rPr>
              <a:t>市场</a:t>
            </a:r>
            <a:r>
              <a:rPr sz="1600" spc="-5" dirty="0">
                <a:latin typeface="Noto Sans CJK JP Regular"/>
                <a:cs typeface="Noto Sans CJK JP Regular"/>
              </a:rPr>
              <a:t>销</a:t>
            </a:r>
            <a:r>
              <a:rPr sz="1600" spc="5" dirty="0">
                <a:latin typeface="Noto Sans CJK JP Regular"/>
                <a:cs typeface="Noto Sans CJK JP Regular"/>
              </a:rPr>
              <a:t>售</a:t>
            </a:r>
            <a:r>
              <a:rPr sz="1600" spc="290" dirty="0">
                <a:latin typeface="Noto Sans CJK JP Regular"/>
                <a:cs typeface="Noto Sans CJK JP Regular"/>
              </a:rPr>
              <a:t>——</a:t>
            </a:r>
            <a:r>
              <a:rPr sz="1600" spc="5" dirty="0">
                <a:latin typeface="Noto Sans CJK JP Regular"/>
                <a:cs typeface="Noto Sans CJK JP Regular"/>
              </a:rPr>
              <a:t>应用支</a:t>
            </a:r>
            <a:r>
              <a:rPr sz="1600" spc="-5" dirty="0">
                <a:latin typeface="Noto Sans CJK JP Regular"/>
                <a:cs typeface="Noto Sans CJK JP Regular"/>
              </a:rPr>
              <a:t>持</a:t>
            </a:r>
            <a:r>
              <a:rPr sz="1600" spc="300" dirty="0">
                <a:latin typeface="Noto Sans CJK JP Regular"/>
                <a:cs typeface="Noto Sans CJK JP Regular"/>
              </a:rPr>
              <a:t>——</a:t>
            </a:r>
            <a:r>
              <a:rPr sz="1600" spc="-5" dirty="0">
                <a:latin typeface="Noto Sans CJK JP Regular"/>
                <a:cs typeface="Noto Sans CJK JP Regular"/>
              </a:rPr>
              <a:t>售</a:t>
            </a:r>
            <a:r>
              <a:rPr sz="1600" spc="5" dirty="0">
                <a:latin typeface="Noto Sans CJK JP Regular"/>
                <a:cs typeface="Noto Sans CJK JP Regular"/>
              </a:rPr>
              <a:t>后服务</a:t>
            </a:r>
            <a:r>
              <a:rPr sz="1600" spc="-5" dirty="0">
                <a:latin typeface="Noto Sans CJK JP Regular"/>
                <a:cs typeface="Noto Sans CJK JP Regular"/>
              </a:rPr>
              <a:t>全</a:t>
            </a:r>
            <a:r>
              <a:rPr sz="1600" spc="5" dirty="0">
                <a:latin typeface="Noto Sans CJK JP Regular"/>
                <a:cs typeface="Noto Sans CJK JP Regular"/>
              </a:rPr>
              <a:t>生命质</a:t>
            </a:r>
            <a:r>
              <a:rPr sz="1600" spc="-5" dirty="0">
                <a:latin typeface="Noto Sans CJK JP Regular"/>
                <a:cs typeface="Noto Sans CJK JP Regular"/>
              </a:rPr>
              <a:t>量</a:t>
            </a:r>
            <a:r>
              <a:rPr sz="1600" spc="5" dirty="0">
                <a:latin typeface="Noto Sans CJK JP Regular"/>
                <a:cs typeface="Noto Sans CJK JP Regular"/>
              </a:rPr>
              <a:t>周期</a:t>
            </a:r>
            <a:r>
              <a:rPr sz="1600" spc="-5" dirty="0">
                <a:latin typeface="Noto Sans CJK JP Regular"/>
                <a:cs typeface="Noto Sans CJK JP Regular"/>
              </a:rPr>
              <a:t>管</a:t>
            </a:r>
            <a:r>
              <a:rPr sz="1600" spc="5" dirty="0">
                <a:latin typeface="Noto Sans CJK JP Regular"/>
                <a:cs typeface="Noto Sans CJK JP Regular"/>
              </a:rPr>
              <a:t>控</a:t>
            </a:r>
            <a:r>
              <a:rPr sz="1600" spc="-5" dirty="0">
                <a:latin typeface="Noto Sans CJK JP Regular"/>
                <a:cs typeface="Noto Sans CJK JP Regular"/>
              </a:rPr>
              <a:t>能力 的金融专用设备提供商。</a:t>
            </a:r>
            <a:endParaRPr sz="16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045463" y="2921507"/>
            <a:ext cx="10058400" cy="28011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3595496" y="5895238"/>
            <a:ext cx="4916805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dirty="0">
                <a:latin typeface="Noto Sans CJK JP Regular"/>
                <a:cs typeface="Noto Sans CJK JP Regular"/>
              </a:rPr>
              <a:t>全过程严格符合</a:t>
            </a:r>
            <a:r>
              <a:rPr sz="2000" spc="105" dirty="0">
                <a:latin typeface="Noto Sans CJK JP Regular"/>
                <a:cs typeface="Noto Sans CJK JP Regular"/>
              </a:rPr>
              <a:t>ISO9000</a:t>
            </a:r>
            <a:r>
              <a:rPr sz="2000" dirty="0">
                <a:latin typeface="Noto Sans CJK JP Regular"/>
                <a:cs typeface="Noto Sans CJK JP Regular"/>
              </a:rPr>
              <a:t>质量管理</a:t>
            </a:r>
            <a:r>
              <a:rPr sz="2000" spc="-15" dirty="0">
                <a:latin typeface="Noto Sans CJK JP Regular"/>
                <a:cs typeface="Noto Sans CJK JP Regular"/>
              </a:rPr>
              <a:t>体</a:t>
            </a:r>
            <a:r>
              <a:rPr sz="2000" dirty="0">
                <a:latin typeface="Noto Sans CJK JP Regular"/>
                <a:cs typeface="Noto Sans CJK JP Regular"/>
              </a:rPr>
              <a:t>系标准</a:t>
            </a:r>
            <a:endParaRPr sz="2000">
              <a:latin typeface="Noto Sans CJK JP Regular"/>
              <a:cs typeface="Noto Sans CJK JP Regular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25" name="object 25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308608" y="1386306"/>
            <a:ext cx="5084445" cy="3964304"/>
          </a:xfrm>
          <a:prstGeom prst="rect">
            <a:avLst/>
          </a:prstGeom>
        </p:spPr>
        <p:txBody>
          <a:bodyPr vert="horz" wrap="square" lIns="0" tIns="55244" rIns="0" bIns="0" rtlCol="0">
            <a:spAutoFit/>
          </a:bodyPr>
          <a:lstStyle/>
          <a:p>
            <a:pPr marL="251460" indent="-238760">
              <a:lnSpc>
                <a:spcPct val="100000"/>
              </a:lnSpc>
              <a:spcBef>
                <a:spcPts val="434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70" dirty="0">
                <a:latin typeface="Noto Sans CJK JP Regular"/>
                <a:cs typeface="Noto Sans CJK JP Regular"/>
              </a:rPr>
              <a:t>ISO9001:2008</a:t>
            </a:r>
            <a:r>
              <a:rPr sz="1400" dirty="0">
                <a:latin typeface="Noto Sans CJK JP Regular"/>
                <a:cs typeface="Noto Sans CJK JP Regular"/>
              </a:rPr>
              <a:t>质量管理体系认证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75" dirty="0">
                <a:latin typeface="Noto Sans CJK JP Regular"/>
                <a:cs typeface="Noto Sans CJK JP Regular"/>
              </a:rPr>
              <a:t>ISO20000-1:2011 </a:t>
            </a:r>
            <a:r>
              <a:rPr sz="1400" spc="45" dirty="0">
                <a:latin typeface="Noto Sans CJK JP Regular"/>
                <a:cs typeface="Noto Sans CJK JP Regular"/>
              </a:rPr>
              <a:t>IT</a:t>
            </a:r>
            <a:r>
              <a:rPr sz="1400" dirty="0">
                <a:latin typeface="Noto Sans CJK JP Regular"/>
                <a:cs typeface="Noto Sans CJK JP Regular"/>
              </a:rPr>
              <a:t>服务管理体系认证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70" dirty="0">
                <a:latin typeface="Noto Sans CJK JP Regular"/>
                <a:cs typeface="Noto Sans CJK JP Regular"/>
              </a:rPr>
              <a:t>ISO14001:2004</a:t>
            </a:r>
            <a:r>
              <a:rPr sz="1400" dirty="0">
                <a:latin typeface="Noto Sans CJK JP Regular"/>
                <a:cs typeface="Noto Sans CJK JP Regular"/>
              </a:rPr>
              <a:t>环境管理体系认证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70" dirty="0">
                <a:latin typeface="Noto Sans CJK JP Regular"/>
                <a:cs typeface="Noto Sans CJK JP Regular"/>
              </a:rPr>
              <a:t>ISO27001:2005</a:t>
            </a:r>
            <a:r>
              <a:rPr sz="1400" dirty="0">
                <a:latin typeface="Noto Sans CJK JP Regular"/>
                <a:cs typeface="Noto Sans CJK JP Regular"/>
              </a:rPr>
              <a:t>版信息安全管理体</a:t>
            </a:r>
            <a:r>
              <a:rPr sz="1400" spc="-15" dirty="0">
                <a:latin typeface="Noto Sans CJK JP Regular"/>
                <a:cs typeface="Noto Sans CJK JP Regular"/>
              </a:rPr>
              <a:t>系</a:t>
            </a:r>
            <a:r>
              <a:rPr sz="1400" dirty="0">
                <a:latin typeface="Noto Sans CJK JP Regular"/>
                <a:cs typeface="Noto Sans CJK JP Regular"/>
              </a:rPr>
              <a:t>认证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40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10" dirty="0">
                <a:latin typeface="Noto Sans CJK JP Regular"/>
                <a:cs typeface="Noto Sans CJK JP Regular"/>
              </a:rPr>
              <a:t>SEI</a:t>
            </a:r>
            <a:r>
              <a:rPr sz="1400" spc="85" dirty="0">
                <a:latin typeface="Noto Sans CJK JP Regular"/>
                <a:cs typeface="Noto Sans CJK JP Regular"/>
              </a:rPr>
              <a:t> </a:t>
            </a:r>
            <a:r>
              <a:rPr sz="1400" spc="155" dirty="0">
                <a:latin typeface="Noto Sans CJK JP Regular"/>
                <a:cs typeface="Noto Sans CJK JP Regular"/>
              </a:rPr>
              <a:t>CMMI4</a:t>
            </a:r>
            <a:r>
              <a:rPr sz="1400" dirty="0">
                <a:latin typeface="Noto Sans CJK JP Regular"/>
                <a:cs typeface="Noto Sans CJK JP Regular"/>
              </a:rPr>
              <a:t>级认证（软件成熟</a:t>
            </a:r>
            <a:r>
              <a:rPr sz="1400" spc="-15" dirty="0">
                <a:latin typeface="Noto Sans CJK JP Regular"/>
                <a:cs typeface="Noto Sans CJK JP Regular"/>
              </a:rPr>
              <a:t>度</a:t>
            </a:r>
            <a:r>
              <a:rPr sz="1400" dirty="0">
                <a:latin typeface="Noto Sans CJK JP Regular"/>
                <a:cs typeface="Noto Sans CJK JP Regular"/>
              </a:rPr>
              <a:t>）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国家认定企业技术中心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40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计算机信息系统集成</a:t>
            </a:r>
            <a:r>
              <a:rPr sz="1400" spc="-15" dirty="0">
                <a:latin typeface="Noto Sans CJK JP Regular"/>
                <a:cs typeface="Noto Sans CJK JP Regular"/>
              </a:rPr>
              <a:t>一</a:t>
            </a:r>
            <a:r>
              <a:rPr sz="1400" dirty="0">
                <a:latin typeface="Noto Sans CJK JP Regular"/>
                <a:cs typeface="Noto Sans CJK JP Regular"/>
              </a:rPr>
              <a:t>级资质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国家火炬计划重点高</a:t>
            </a:r>
            <a:r>
              <a:rPr sz="1400" spc="-15" dirty="0">
                <a:latin typeface="Noto Sans CJK JP Regular"/>
                <a:cs typeface="Noto Sans CJK JP Regular"/>
              </a:rPr>
              <a:t>新</a:t>
            </a:r>
            <a:r>
              <a:rPr sz="1400" dirty="0">
                <a:latin typeface="Noto Sans CJK JP Regular"/>
                <a:cs typeface="Noto Sans CJK JP Regular"/>
              </a:rPr>
              <a:t>技术</a:t>
            </a:r>
            <a:r>
              <a:rPr sz="1400" spc="-15" dirty="0">
                <a:latin typeface="Noto Sans CJK JP Regular"/>
                <a:cs typeface="Noto Sans CJK JP Regular"/>
              </a:rPr>
              <a:t>企</a:t>
            </a:r>
            <a:r>
              <a:rPr sz="1400" dirty="0">
                <a:latin typeface="Noto Sans CJK JP Regular"/>
                <a:cs typeface="Noto Sans CJK JP Regular"/>
              </a:rPr>
              <a:t>业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国家规划布局内重点</a:t>
            </a:r>
            <a:r>
              <a:rPr sz="1400" spc="-15" dirty="0">
                <a:latin typeface="Noto Sans CJK JP Regular"/>
                <a:cs typeface="Noto Sans CJK JP Regular"/>
              </a:rPr>
              <a:t>软</a:t>
            </a:r>
            <a:r>
              <a:rPr sz="1400" dirty="0">
                <a:latin typeface="Noto Sans CJK JP Regular"/>
                <a:cs typeface="Noto Sans CJK JP Regular"/>
              </a:rPr>
              <a:t>件企业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软件企业认定证书</a:t>
            </a:r>
            <a:endParaRPr sz="1400">
              <a:latin typeface="Noto Sans CJK JP Regular"/>
              <a:cs typeface="Noto Sans CJK JP Regular"/>
            </a:endParaRPr>
          </a:p>
          <a:p>
            <a:pPr marL="198120" indent="-185420">
              <a:lnSpc>
                <a:spcPct val="100000"/>
              </a:lnSpc>
              <a:spcBef>
                <a:spcPts val="340"/>
              </a:spcBef>
              <a:buClr>
                <a:srgbClr val="FF6600"/>
              </a:buClr>
              <a:buFont typeface="Wingdings"/>
              <a:buChar char=""/>
              <a:tabLst>
                <a:tab pos="198755" algn="l"/>
              </a:tabLst>
            </a:pPr>
            <a:r>
              <a:rPr sz="1400" spc="735" dirty="0">
                <a:latin typeface="Noto Sans CJK JP Regular"/>
                <a:cs typeface="Noto Sans CJK JP Regular"/>
              </a:rPr>
              <a:t>“</a:t>
            </a:r>
            <a:r>
              <a:rPr sz="1400" dirty="0">
                <a:latin typeface="Noto Sans CJK JP Regular"/>
                <a:cs typeface="Noto Sans CJK JP Regular"/>
              </a:rPr>
              <a:t>南天</a:t>
            </a:r>
            <a:r>
              <a:rPr sz="1400" spc="165" dirty="0">
                <a:latin typeface="Noto Sans CJK JP Regular"/>
                <a:cs typeface="Noto Sans CJK JP Regular"/>
              </a:rPr>
              <a:t>NANTIAN”</a:t>
            </a:r>
            <a:r>
              <a:rPr sz="1400" dirty="0">
                <a:latin typeface="Noto Sans CJK JP Regular"/>
                <a:cs typeface="Noto Sans CJK JP Regular"/>
              </a:rPr>
              <a:t>注册商标被认定</a:t>
            </a:r>
            <a:r>
              <a:rPr sz="1400" spc="-15" dirty="0">
                <a:latin typeface="Noto Sans CJK JP Regular"/>
                <a:cs typeface="Noto Sans CJK JP Regular"/>
              </a:rPr>
              <a:t>为</a:t>
            </a:r>
            <a:r>
              <a:rPr sz="1400" dirty="0">
                <a:latin typeface="Noto Sans CJK JP Regular"/>
                <a:cs typeface="Noto Sans CJK JP Regular"/>
              </a:rPr>
              <a:t>中国</a:t>
            </a:r>
            <a:r>
              <a:rPr sz="1400" spc="-15" dirty="0">
                <a:latin typeface="Noto Sans CJK JP Regular"/>
                <a:cs typeface="Noto Sans CJK JP Regular"/>
              </a:rPr>
              <a:t>驰</a:t>
            </a:r>
            <a:r>
              <a:rPr sz="1400" dirty="0">
                <a:latin typeface="Noto Sans CJK JP Regular"/>
                <a:cs typeface="Noto Sans CJK JP Regular"/>
              </a:rPr>
              <a:t>名商标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信息安全服务资质（</a:t>
            </a:r>
            <a:r>
              <a:rPr sz="1400" spc="-15" dirty="0">
                <a:latin typeface="Noto Sans CJK JP Regular"/>
                <a:cs typeface="Noto Sans CJK JP Regular"/>
              </a:rPr>
              <a:t>安</a:t>
            </a:r>
            <a:r>
              <a:rPr sz="1400" dirty="0">
                <a:latin typeface="Noto Sans CJK JP Regular"/>
                <a:cs typeface="Noto Sans CJK JP Regular"/>
              </a:rPr>
              <a:t>全工</a:t>
            </a:r>
            <a:r>
              <a:rPr sz="1400" spc="-15" dirty="0">
                <a:latin typeface="Noto Sans CJK JP Regular"/>
                <a:cs typeface="Noto Sans CJK JP Regular"/>
              </a:rPr>
              <a:t>程</a:t>
            </a:r>
            <a:r>
              <a:rPr sz="1400" dirty="0">
                <a:latin typeface="Noto Sans CJK JP Regular"/>
                <a:cs typeface="Noto Sans CJK JP Regular"/>
              </a:rPr>
              <a:t>类一</a:t>
            </a:r>
            <a:r>
              <a:rPr sz="1400" spc="-15" dirty="0">
                <a:latin typeface="Noto Sans CJK JP Regular"/>
                <a:cs typeface="Noto Sans CJK JP Regular"/>
              </a:rPr>
              <a:t>级</a:t>
            </a:r>
            <a:r>
              <a:rPr sz="1400" dirty="0">
                <a:latin typeface="Noto Sans CJK JP Regular"/>
                <a:cs typeface="Noto Sans CJK JP Regular"/>
              </a:rPr>
              <a:t>）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-25" dirty="0">
                <a:latin typeface="Noto Sans CJK JP Regular"/>
                <a:cs typeface="Noto Sans CJK JP Regular"/>
              </a:rPr>
              <a:t>ITSS</a:t>
            </a:r>
            <a:r>
              <a:rPr sz="1400" dirty="0">
                <a:latin typeface="Noto Sans CJK JP Regular"/>
                <a:cs typeface="Noto Sans CJK JP Regular"/>
              </a:rPr>
              <a:t>信息技术服务运行</a:t>
            </a:r>
            <a:r>
              <a:rPr sz="1400" spc="-15" dirty="0">
                <a:latin typeface="Noto Sans CJK JP Regular"/>
                <a:cs typeface="Noto Sans CJK JP Regular"/>
              </a:rPr>
              <a:t>维</a:t>
            </a:r>
            <a:r>
              <a:rPr sz="1400" dirty="0">
                <a:latin typeface="Noto Sans CJK JP Regular"/>
                <a:cs typeface="Noto Sans CJK JP Regular"/>
              </a:rPr>
              <a:t>护标</a:t>
            </a:r>
            <a:r>
              <a:rPr sz="1400" spc="-15" dirty="0">
                <a:latin typeface="Noto Sans CJK JP Regular"/>
                <a:cs typeface="Noto Sans CJK JP Regular"/>
              </a:rPr>
              <a:t>准</a:t>
            </a:r>
            <a:r>
              <a:rPr sz="1400" dirty="0">
                <a:latin typeface="Noto Sans CJK JP Regular"/>
                <a:cs typeface="Noto Sans CJK JP Regular"/>
              </a:rPr>
              <a:t>符合</a:t>
            </a:r>
            <a:r>
              <a:rPr sz="1400" spc="-15" dirty="0">
                <a:latin typeface="Noto Sans CJK JP Regular"/>
                <a:cs typeface="Noto Sans CJK JP Regular"/>
              </a:rPr>
              <a:t>性</a:t>
            </a:r>
            <a:r>
              <a:rPr sz="1400" dirty="0">
                <a:latin typeface="Noto Sans CJK JP Regular"/>
                <a:cs typeface="Noto Sans CJK JP Regular"/>
              </a:rPr>
              <a:t>证书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3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云南省信息安全技术</a:t>
            </a:r>
            <a:r>
              <a:rPr sz="1400" spc="-15" dirty="0">
                <a:latin typeface="Noto Sans CJK JP Regular"/>
                <a:cs typeface="Noto Sans CJK JP Regular"/>
              </a:rPr>
              <a:t>防</a:t>
            </a:r>
            <a:r>
              <a:rPr sz="1400" dirty="0">
                <a:latin typeface="Noto Sans CJK JP Regular"/>
                <a:cs typeface="Noto Sans CJK JP Regular"/>
              </a:rPr>
              <a:t>范资</a:t>
            </a:r>
            <a:r>
              <a:rPr sz="1400" spc="-10" dirty="0">
                <a:latin typeface="Noto Sans CJK JP Regular"/>
                <a:cs typeface="Noto Sans CJK JP Regular"/>
              </a:rPr>
              <a:t>质</a:t>
            </a:r>
            <a:r>
              <a:rPr sz="1400" dirty="0">
                <a:latin typeface="Noto Sans CJK JP Regular"/>
                <a:cs typeface="Noto Sans CJK JP Regular"/>
              </a:rPr>
              <a:t>（三</a:t>
            </a:r>
            <a:r>
              <a:rPr sz="1400" spc="-15" dirty="0">
                <a:latin typeface="Noto Sans CJK JP Regular"/>
                <a:cs typeface="Noto Sans CJK JP Regular"/>
              </a:rPr>
              <a:t>级</a:t>
            </a:r>
            <a:r>
              <a:rPr sz="1400" dirty="0">
                <a:latin typeface="Noto Sans CJK JP Regular"/>
                <a:cs typeface="Noto Sans CJK JP Regular"/>
              </a:rPr>
              <a:t>）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38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南天拥有</a:t>
            </a:r>
            <a:r>
              <a:rPr sz="1400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自助服务设</a:t>
            </a:r>
            <a:r>
              <a:rPr sz="1400" spc="-15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备</a:t>
            </a:r>
            <a:r>
              <a:rPr sz="1400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的相</a:t>
            </a:r>
            <a:r>
              <a:rPr sz="1400" spc="-15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关</a:t>
            </a:r>
            <a:r>
              <a:rPr sz="1400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专利</a:t>
            </a:r>
            <a:r>
              <a:rPr sz="1400" spc="-15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及</a:t>
            </a:r>
            <a:r>
              <a:rPr sz="1400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相关</a:t>
            </a:r>
            <a:r>
              <a:rPr sz="1400" spc="-15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知</a:t>
            </a:r>
            <a:r>
              <a:rPr sz="1400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识产</a:t>
            </a:r>
            <a:r>
              <a:rPr sz="1400" spc="-5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权</a:t>
            </a:r>
            <a:r>
              <a:rPr sz="2000" spc="12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286</a:t>
            </a:r>
            <a:r>
              <a:rPr sz="2000" dirty="0">
                <a:solidFill>
                  <a:srgbClr val="C00000"/>
                </a:solidFill>
                <a:latin typeface="Noto Sans CJK JP Regular"/>
                <a:cs typeface="Noto Sans CJK JP Regular"/>
              </a:rPr>
              <a:t>项</a:t>
            </a:r>
            <a:r>
              <a:rPr sz="1400" dirty="0">
                <a:solidFill>
                  <a:srgbClr val="0D0D0D"/>
                </a:solidFill>
                <a:latin typeface="Noto Sans CJK JP Regular"/>
                <a:cs typeface="Noto Sans CJK JP Regular"/>
              </a:rPr>
              <a:t>。</a:t>
            </a:r>
            <a:endParaRPr sz="14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890004" y="1566672"/>
            <a:ext cx="1757172" cy="246278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903207" y="1566672"/>
            <a:ext cx="1773936" cy="248716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839200" y="4271771"/>
            <a:ext cx="1882902" cy="131597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854440" y="2994660"/>
            <a:ext cx="1854707" cy="128777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833616" y="4265676"/>
            <a:ext cx="1850898" cy="130987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6848856" y="2994660"/>
            <a:ext cx="1822703" cy="128168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29" name="object 29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723391" y="1314424"/>
            <a:ext cx="6155055" cy="4859020"/>
          </a:xfrm>
          <a:prstGeom prst="rect">
            <a:avLst/>
          </a:prstGeom>
        </p:spPr>
        <p:txBody>
          <a:bodyPr vert="horz" wrap="square" lIns="0" tIns="76200" rIns="0" bIns="0" rtlCol="0">
            <a:spAutoFit/>
          </a:bodyPr>
          <a:lstStyle/>
          <a:p>
            <a:pPr marL="251460" indent="-238760">
              <a:lnSpc>
                <a:spcPct val="100000"/>
              </a:lnSpc>
              <a:spcBef>
                <a:spcPts val="600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金融行业中国</a:t>
            </a:r>
            <a:r>
              <a:rPr sz="1400" spc="-25" dirty="0">
                <a:latin typeface="Noto Sans CJK JP Regular"/>
                <a:cs typeface="Noto Sans CJK JP Regular"/>
              </a:rPr>
              <a:t>IT</a:t>
            </a:r>
            <a:r>
              <a:rPr sz="1400" dirty="0">
                <a:latin typeface="Noto Sans CJK JP Regular"/>
                <a:cs typeface="Noto Sans CJK JP Regular"/>
              </a:rPr>
              <a:t>服务专</a:t>
            </a:r>
            <a:r>
              <a:rPr sz="1400" spc="-15" dirty="0">
                <a:latin typeface="Noto Sans CJK JP Regular"/>
                <a:cs typeface="Noto Sans CJK JP Regular"/>
              </a:rPr>
              <a:t>家</a:t>
            </a:r>
            <a:r>
              <a:rPr sz="1400" dirty="0">
                <a:latin typeface="Noto Sans CJK JP Regular"/>
                <a:cs typeface="Noto Sans CJK JP Regular"/>
              </a:rPr>
              <a:t>（计</a:t>
            </a:r>
            <a:r>
              <a:rPr sz="1400" spc="-15" dirty="0">
                <a:latin typeface="Noto Sans CJK JP Regular"/>
                <a:cs typeface="Noto Sans CJK JP Regular"/>
              </a:rPr>
              <a:t>算</a:t>
            </a:r>
            <a:r>
              <a:rPr sz="1400" dirty="0">
                <a:latin typeface="Noto Sans CJK JP Regular"/>
                <a:cs typeface="Noto Sans CJK JP Regular"/>
              </a:rPr>
              <a:t>机世</a:t>
            </a:r>
            <a:r>
              <a:rPr sz="1400" spc="-15" dirty="0">
                <a:latin typeface="Noto Sans CJK JP Regular"/>
                <a:cs typeface="Noto Sans CJK JP Regular"/>
              </a:rPr>
              <a:t>界</a:t>
            </a:r>
            <a:r>
              <a:rPr sz="1400" dirty="0">
                <a:latin typeface="Noto Sans CJK JP Regular"/>
                <a:cs typeface="Noto Sans CJK JP Regular"/>
              </a:rPr>
              <a:t>）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145" dirty="0">
                <a:latin typeface="Noto Sans CJK JP Regular"/>
                <a:cs typeface="Noto Sans CJK JP Regular"/>
              </a:rPr>
              <a:t>水利部“金水工程”</a:t>
            </a:r>
            <a:r>
              <a:rPr sz="1400" spc="150" dirty="0">
                <a:latin typeface="Noto Sans CJK JP Regular"/>
                <a:cs typeface="Noto Sans CJK JP Regular"/>
              </a:rPr>
              <a:t>重</a:t>
            </a:r>
            <a:r>
              <a:rPr sz="1400" dirty="0">
                <a:latin typeface="Noto Sans CJK JP Regular"/>
                <a:cs typeface="Noto Sans CJK JP Regular"/>
              </a:rPr>
              <a:t>要贡</a:t>
            </a:r>
            <a:r>
              <a:rPr sz="1400" spc="-15" dirty="0">
                <a:latin typeface="Noto Sans CJK JP Regular"/>
                <a:cs typeface="Noto Sans CJK JP Regular"/>
              </a:rPr>
              <a:t>献</a:t>
            </a:r>
            <a:r>
              <a:rPr sz="1400" dirty="0">
                <a:latin typeface="Noto Sans CJK JP Regular"/>
                <a:cs typeface="Noto Sans CJK JP Regular"/>
              </a:rPr>
              <a:t>奖荣</a:t>
            </a:r>
            <a:r>
              <a:rPr sz="1400" spc="-15" dirty="0">
                <a:latin typeface="Noto Sans CJK JP Regular"/>
                <a:cs typeface="Noto Sans CJK JP Regular"/>
              </a:rPr>
              <a:t>誉</a:t>
            </a:r>
            <a:r>
              <a:rPr sz="1400" dirty="0">
                <a:latin typeface="Noto Sans CJK JP Regular"/>
                <a:cs typeface="Noto Sans CJK JP Regular"/>
              </a:rPr>
              <a:t>证书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中国邮政储蓄统一版</a:t>
            </a:r>
            <a:r>
              <a:rPr sz="1400" spc="-15" dirty="0">
                <a:latin typeface="Noto Sans CJK JP Regular"/>
                <a:cs typeface="Noto Sans CJK JP Regular"/>
              </a:rPr>
              <a:t>本</a:t>
            </a:r>
            <a:r>
              <a:rPr sz="1400" dirty="0">
                <a:latin typeface="Noto Sans CJK JP Regular"/>
                <a:cs typeface="Noto Sans CJK JP Regular"/>
              </a:rPr>
              <a:t>工程</a:t>
            </a:r>
            <a:r>
              <a:rPr sz="1400" spc="-15" dirty="0">
                <a:latin typeface="Noto Sans CJK JP Regular"/>
                <a:cs typeface="Noto Sans CJK JP Regular"/>
              </a:rPr>
              <a:t>建</a:t>
            </a:r>
            <a:r>
              <a:rPr sz="1400" dirty="0">
                <a:latin typeface="Noto Sans CJK JP Regular"/>
                <a:cs typeface="Noto Sans CJK JP Regular"/>
              </a:rPr>
              <a:t>设最</a:t>
            </a:r>
            <a:r>
              <a:rPr sz="1400" spc="-15" dirty="0">
                <a:latin typeface="Noto Sans CJK JP Regular"/>
                <a:cs typeface="Noto Sans CJK JP Regular"/>
              </a:rPr>
              <a:t>佳</a:t>
            </a:r>
            <a:r>
              <a:rPr sz="1400" dirty="0">
                <a:latin typeface="Noto Sans CJK JP Regular"/>
                <a:cs typeface="Noto Sans CJK JP Regular"/>
              </a:rPr>
              <a:t>合作</a:t>
            </a:r>
            <a:r>
              <a:rPr sz="1400" spc="-15" dirty="0">
                <a:latin typeface="Noto Sans CJK JP Regular"/>
                <a:cs typeface="Noto Sans CJK JP Regular"/>
              </a:rPr>
              <a:t>伙</a:t>
            </a:r>
            <a:r>
              <a:rPr sz="1400" dirty="0">
                <a:latin typeface="Noto Sans CJK JP Regular"/>
                <a:cs typeface="Noto Sans CJK JP Regular"/>
              </a:rPr>
              <a:t>伴（</a:t>
            </a:r>
            <a:r>
              <a:rPr sz="1400" spc="-15" dirty="0">
                <a:latin typeface="Noto Sans CJK JP Regular"/>
                <a:cs typeface="Noto Sans CJK JP Regular"/>
              </a:rPr>
              <a:t>国</a:t>
            </a:r>
            <a:r>
              <a:rPr sz="1400" dirty="0">
                <a:latin typeface="Noto Sans CJK JP Regular"/>
                <a:cs typeface="Noto Sans CJK JP Regular"/>
              </a:rPr>
              <a:t>家邮</a:t>
            </a:r>
            <a:r>
              <a:rPr sz="1400" spc="-15" dirty="0">
                <a:latin typeface="Noto Sans CJK JP Regular"/>
                <a:cs typeface="Noto Sans CJK JP Regular"/>
              </a:rPr>
              <a:t>政</a:t>
            </a:r>
            <a:r>
              <a:rPr sz="1400" dirty="0">
                <a:latin typeface="Noto Sans CJK JP Regular"/>
                <a:cs typeface="Noto Sans CJK JP Regular"/>
              </a:rPr>
              <a:t>局）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80" dirty="0">
                <a:latin typeface="Noto Sans CJK JP Regular"/>
                <a:cs typeface="Noto Sans CJK JP Regular"/>
              </a:rPr>
              <a:t>中国邮政储蓄银行</a:t>
            </a:r>
            <a:r>
              <a:rPr sz="1400" spc="35" dirty="0">
                <a:latin typeface="Noto Sans CJK JP Regular"/>
                <a:cs typeface="Noto Sans CJK JP Regular"/>
              </a:rPr>
              <a:t>“</a:t>
            </a:r>
            <a:r>
              <a:rPr sz="1400" spc="65" dirty="0">
                <a:latin typeface="Noto Sans CJK JP Regular"/>
                <a:cs typeface="Noto Sans CJK JP Regular"/>
              </a:rPr>
              <a:t>最</a:t>
            </a:r>
            <a:r>
              <a:rPr sz="1400" dirty="0">
                <a:latin typeface="Noto Sans CJK JP Regular"/>
                <a:cs typeface="Noto Sans CJK JP Regular"/>
              </a:rPr>
              <a:t>佳科</a:t>
            </a:r>
            <a:r>
              <a:rPr sz="1400" spc="-15" dirty="0">
                <a:latin typeface="Noto Sans CJK JP Regular"/>
                <a:cs typeface="Noto Sans CJK JP Regular"/>
              </a:rPr>
              <a:t>技</a:t>
            </a:r>
            <a:r>
              <a:rPr sz="1400" dirty="0">
                <a:latin typeface="Noto Sans CJK JP Regular"/>
                <a:cs typeface="Noto Sans CJK JP Regular"/>
              </a:rPr>
              <a:t>创新</a:t>
            </a:r>
            <a:r>
              <a:rPr sz="1400" spc="-10" dirty="0">
                <a:latin typeface="Noto Sans CJK JP Regular"/>
                <a:cs typeface="Noto Sans CJK JP Regular"/>
              </a:rPr>
              <a:t>奖</a:t>
            </a:r>
            <a:r>
              <a:rPr sz="1400" spc="735" dirty="0">
                <a:latin typeface="Noto Sans CJK JP Regular"/>
                <a:cs typeface="Noto Sans CJK JP Regular"/>
              </a:rPr>
              <a:t>”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中国邮政储蓄银行</a:t>
            </a:r>
            <a:r>
              <a:rPr sz="1400" spc="80" dirty="0">
                <a:latin typeface="Noto Sans CJK JP Regular"/>
                <a:cs typeface="Noto Sans CJK JP Regular"/>
              </a:rPr>
              <a:t>2015</a:t>
            </a:r>
            <a:r>
              <a:rPr sz="1400" dirty="0">
                <a:latin typeface="Noto Sans CJK JP Regular"/>
                <a:cs typeface="Noto Sans CJK JP Regular"/>
              </a:rPr>
              <a:t>年</a:t>
            </a:r>
            <a:r>
              <a:rPr sz="1400" spc="50" dirty="0">
                <a:latin typeface="Noto Sans CJK JP Regular"/>
                <a:cs typeface="Noto Sans CJK JP Regular"/>
              </a:rPr>
              <a:t> </a:t>
            </a:r>
            <a:r>
              <a:rPr sz="1400" spc="114" dirty="0">
                <a:latin typeface="Noto Sans CJK JP Regular"/>
                <a:cs typeface="Noto Sans CJK JP Regular"/>
              </a:rPr>
              <a:t>“</a:t>
            </a:r>
            <a:r>
              <a:rPr sz="1400" spc="250" dirty="0">
                <a:latin typeface="Noto Sans CJK JP Regular"/>
                <a:cs typeface="Noto Sans CJK JP Regular"/>
              </a:rPr>
              <a:t>特殊贡献奖</a:t>
            </a:r>
            <a:r>
              <a:rPr sz="1400" spc="114" dirty="0">
                <a:latin typeface="Noto Sans CJK JP Regular"/>
                <a:cs typeface="Noto Sans CJK JP Regular"/>
              </a:rPr>
              <a:t>”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中国邮政储蓄银行</a:t>
            </a:r>
            <a:r>
              <a:rPr sz="1400" spc="80" dirty="0">
                <a:latin typeface="Noto Sans CJK JP Regular"/>
                <a:cs typeface="Noto Sans CJK JP Regular"/>
              </a:rPr>
              <a:t>2014</a:t>
            </a:r>
            <a:r>
              <a:rPr sz="1400" spc="-15" dirty="0">
                <a:latin typeface="Noto Sans CJK JP Regular"/>
                <a:cs typeface="Noto Sans CJK JP Regular"/>
              </a:rPr>
              <a:t>年</a:t>
            </a:r>
            <a:r>
              <a:rPr sz="1400" spc="140" dirty="0">
                <a:latin typeface="Noto Sans CJK JP Regular"/>
                <a:cs typeface="Noto Sans CJK JP Regular"/>
              </a:rPr>
              <a:t>“</a:t>
            </a:r>
            <a:r>
              <a:rPr sz="1400" spc="300" dirty="0">
                <a:latin typeface="Noto Sans CJK JP Regular"/>
                <a:cs typeface="Noto Sans CJK JP Regular"/>
              </a:rPr>
              <a:t>最</a:t>
            </a:r>
            <a:r>
              <a:rPr sz="1400" spc="285" dirty="0">
                <a:latin typeface="Noto Sans CJK JP Regular"/>
                <a:cs typeface="Noto Sans CJK JP Regular"/>
              </a:rPr>
              <a:t>佳</a:t>
            </a:r>
            <a:r>
              <a:rPr sz="1400" dirty="0">
                <a:latin typeface="Noto Sans CJK JP Regular"/>
                <a:cs typeface="Noto Sans CJK JP Regular"/>
              </a:rPr>
              <a:t>信息</a:t>
            </a:r>
            <a:r>
              <a:rPr sz="1400" spc="-15" dirty="0">
                <a:latin typeface="Noto Sans CJK JP Regular"/>
                <a:cs typeface="Noto Sans CJK JP Regular"/>
              </a:rPr>
              <a:t>技</a:t>
            </a:r>
            <a:r>
              <a:rPr sz="1400" dirty="0">
                <a:latin typeface="Noto Sans CJK JP Regular"/>
                <a:cs typeface="Noto Sans CJK JP Regular"/>
              </a:rPr>
              <a:t>术服</a:t>
            </a:r>
            <a:r>
              <a:rPr sz="1400" spc="-15" dirty="0">
                <a:latin typeface="Noto Sans CJK JP Regular"/>
                <a:cs typeface="Noto Sans CJK JP Regular"/>
              </a:rPr>
              <a:t>务</a:t>
            </a:r>
            <a:r>
              <a:rPr sz="1400" spc="500" dirty="0">
                <a:latin typeface="Noto Sans CJK JP Regular"/>
                <a:cs typeface="Noto Sans CJK JP Regular"/>
              </a:rPr>
              <a:t>奖</a:t>
            </a:r>
            <a:r>
              <a:rPr sz="1400" spc="235" dirty="0">
                <a:latin typeface="Noto Sans CJK JP Regular"/>
                <a:cs typeface="Noto Sans CJK JP Regular"/>
              </a:rPr>
              <a:t>”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中国光大银行</a:t>
            </a:r>
            <a:r>
              <a:rPr sz="1400" spc="45" dirty="0">
                <a:latin typeface="Noto Sans CJK JP Regular"/>
                <a:cs typeface="Noto Sans CJK JP Regular"/>
              </a:rPr>
              <a:t>2013</a:t>
            </a:r>
            <a:r>
              <a:rPr sz="1400" spc="-15" dirty="0">
                <a:latin typeface="Noto Sans CJK JP Regular"/>
                <a:cs typeface="Noto Sans CJK JP Regular"/>
              </a:rPr>
              <a:t>年</a:t>
            </a:r>
            <a:r>
              <a:rPr sz="1400" spc="140" dirty="0">
                <a:latin typeface="Noto Sans CJK JP Regular"/>
                <a:cs typeface="Noto Sans CJK JP Regular"/>
              </a:rPr>
              <a:t>“</a:t>
            </a:r>
            <a:r>
              <a:rPr sz="1400" spc="300" dirty="0">
                <a:latin typeface="Noto Sans CJK JP Regular"/>
                <a:cs typeface="Noto Sans CJK JP Regular"/>
              </a:rPr>
              <a:t>最</a:t>
            </a:r>
            <a:r>
              <a:rPr sz="1400" spc="285" dirty="0">
                <a:latin typeface="Noto Sans CJK JP Regular"/>
                <a:cs typeface="Noto Sans CJK JP Regular"/>
              </a:rPr>
              <a:t>佳</a:t>
            </a:r>
            <a:r>
              <a:rPr sz="1400" spc="-25" dirty="0">
                <a:latin typeface="Noto Sans CJK JP Regular"/>
                <a:cs typeface="Noto Sans CJK JP Regular"/>
              </a:rPr>
              <a:t>IT</a:t>
            </a:r>
            <a:r>
              <a:rPr sz="1400" dirty="0">
                <a:latin typeface="Noto Sans CJK JP Regular"/>
                <a:cs typeface="Noto Sans CJK JP Regular"/>
              </a:rPr>
              <a:t>供应</a:t>
            </a:r>
            <a:r>
              <a:rPr sz="1400" spc="-15" dirty="0">
                <a:latin typeface="Noto Sans CJK JP Regular"/>
                <a:cs typeface="Noto Sans CJK JP Regular"/>
              </a:rPr>
              <a:t>商</a:t>
            </a:r>
            <a:r>
              <a:rPr sz="1400" spc="735" dirty="0">
                <a:latin typeface="Noto Sans CJK JP Regular"/>
                <a:cs typeface="Noto Sans CJK JP Regular"/>
              </a:rPr>
              <a:t>”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0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中银金融商务公司</a:t>
            </a:r>
            <a:r>
              <a:rPr sz="1400" spc="45" dirty="0">
                <a:latin typeface="Noto Sans CJK JP Regular"/>
                <a:cs typeface="Noto Sans CJK JP Regular"/>
              </a:rPr>
              <a:t>2013</a:t>
            </a:r>
            <a:r>
              <a:rPr sz="1400" spc="505" dirty="0">
                <a:latin typeface="Noto Sans CJK JP Regular"/>
                <a:cs typeface="Noto Sans CJK JP Regular"/>
              </a:rPr>
              <a:t>年</a:t>
            </a:r>
            <a:r>
              <a:rPr sz="1400" spc="220" dirty="0">
                <a:latin typeface="Noto Sans CJK JP Regular"/>
                <a:cs typeface="Noto Sans CJK JP Regular"/>
              </a:rPr>
              <a:t>“</a:t>
            </a:r>
            <a:r>
              <a:rPr sz="1400" spc="5" dirty="0">
                <a:latin typeface="Noto Sans CJK JP Regular"/>
                <a:cs typeface="Noto Sans CJK JP Regular"/>
              </a:rPr>
              <a:t>最</a:t>
            </a:r>
            <a:r>
              <a:rPr sz="1400" dirty="0">
                <a:latin typeface="Noto Sans CJK JP Regular"/>
                <a:cs typeface="Noto Sans CJK JP Regular"/>
              </a:rPr>
              <a:t>佳</a:t>
            </a:r>
            <a:r>
              <a:rPr sz="1400" spc="-10" dirty="0">
                <a:latin typeface="Noto Sans CJK JP Regular"/>
                <a:cs typeface="Noto Sans CJK JP Regular"/>
              </a:rPr>
              <a:t>合</a:t>
            </a:r>
            <a:r>
              <a:rPr sz="1400" spc="5" dirty="0">
                <a:latin typeface="Noto Sans CJK JP Regular"/>
                <a:cs typeface="Noto Sans CJK JP Regular"/>
              </a:rPr>
              <a:t>作</a:t>
            </a:r>
            <a:r>
              <a:rPr sz="1400" dirty="0">
                <a:latin typeface="Noto Sans CJK JP Regular"/>
                <a:cs typeface="Noto Sans CJK JP Regular"/>
              </a:rPr>
              <a:t>厂</a:t>
            </a:r>
            <a:r>
              <a:rPr sz="1400" spc="-10" dirty="0">
                <a:latin typeface="Noto Sans CJK JP Regular"/>
                <a:cs typeface="Noto Sans CJK JP Regular"/>
              </a:rPr>
              <a:t>商</a:t>
            </a:r>
            <a:r>
              <a:rPr sz="1400" spc="740" dirty="0">
                <a:latin typeface="Noto Sans CJK JP Regular"/>
                <a:cs typeface="Noto Sans CJK JP Regular"/>
              </a:rPr>
              <a:t>”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9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国家开发银行</a:t>
            </a:r>
            <a:r>
              <a:rPr sz="1400" spc="180" dirty="0">
                <a:latin typeface="Noto Sans CJK JP Regular"/>
                <a:cs typeface="Noto Sans CJK JP Regular"/>
              </a:rPr>
              <a:t>“2010</a:t>
            </a:r>
            <a:r>
              <a:rPr sz="1400" dirty="0">
                <a:latin typeface="Noto Sans CJK JP Regular"/>
                <a:cs typeface="Noto Sans CJK JP Regular"/>
              </a:rPr>
              <a:t>年度</a:t>
            </a:r>
            <a:r>
              <a:rPr sz="1400" spc="-25" dirty="0">
                <a:latin typeface="Noto Sans CJK JP Regular"/>
                <a:cs typeface="Noto Sans CJK JP Regular"/>
              </a:rPr>
              <a:t>IT</a:t>
            </a:r>
            <a:r>
              <a:rPr sz="1400" spc="-15" dirty="0">
                <a:latin typeface="Noto Sans CJK JP Regular"/>
                <a:cs typeface="Noto Sans CJK JP Regular"/>
              </a:rPr>
              <a:t>运</a:t>
            </a:r>
            <a:r>
              <a:rPr sz="1400" dirty="0">
                <a:latin typeface="Noto Sans CJK JP Regular"/>
                <a:cs typeface="Noto Sans CJK JP Regular"/>
              </a:rPr>
              <a:t>维优</a:t>
            </a:r>
            <a:r>
              <a:rPr sz="1400" spc="-15" dirty="0">
                <a:latin typeface="Noto Sans CJK JP Regular"/>
                <a:cs typeface="Noto Sans CJK JP Regular"/>
              </a:rPr>
              <a:t>秀</a:t>
            </a:r>
            <a:r>
              <a:rPr sz="1400" dirty="0">
                <a:latin typeface="Noto Sans CJK JP Regular"/>
                <a:cs typeface="Noto Sans CJK JP Regular"/>
              </a:rPr>
              <a:t>外包</a:t>
            </a:r>
            <a:r>
              <a:rPr sz="1400" spc="-15" dirty="0">
                <a:latin typeface="Noto Sans CJK JP Regular"/>
                <a:cs typeface="Noto Sans CJK JP Regular"/>
              </a:rPr>
              <a:t>团</a:t>
            </a:r>
            <a:r>
              <a:rPr sz="1400" dirty="0">
                <a:latin typeface="Noto Sans CJK JP Regular"/>
                <a:cs typeface="Noto Sans CJK JP Regular"/>
              </a:rPr>
              <a:t>队</a:t>
            </a:r>
            <a:r>
              <a:rPr sz="1400" spc="735" dirty="0">
                <a:latin typeface="Noto Sans CJK JP Regular"/>
                <a:cs typeface="Noto Sans CJK JP Regular"/>
              </a:rPr>
              <a:t>”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300" dirty="0">
                <a:latin typeface="Noto Sans CJK JP Regular"/>
                <a:cs typeface="Noto Sans CJK JP Regular"/>
              </a:rPr>
              <a:t>思科</a:t>
            </a:r>
            <a:r>
              <a:rPr sz="1400" spc="65" dirty="0">
                <a:latin typeface="Noto Sans CJK JP Regular"/>
                <a:cs typeface="Noto Sans CJK JP Regular"/>
              </a:rPr>
              <a:t>“2015</a:t>
            </a:r>
            <a:r>
              <a:rPr sz="1400" dirty="0">
                <a:latin typeface="Noto Sans CJK JP Regular"/>
                <a:cs typeface="Noto Sans CJK JP Regular"/>
              </a:rPr>
              <a:t>财年大</a:t>
            </a:r>
            <a:r>
              <a:rPr sz="1400" spc="-10" dirty="0">
                <a:latin typeface="Noto Sans CJK JP Regular"/>
                <a:cs typeface="Noto Sans CJK JP Regular"/>
              </a:rPr>
              <a:t>中</a:t>
            </a:r>
            <a:r>
              <a:rPr sz="1400" dirty="0">
                <a:latin typeface="Noto Sans CJK JP Regular"/>
                <a:cs typeface="Noto Sans CJK JP Regular"/>
              </a:rPr>
              <a:t>华区</a:t>
            </a:r>
            <a:r>
              <a:rPr sz="1400" spc="-10" dirty="0">
                <a:latin typeface="Noto Sans CJK JP Regular"/>
                <a:cs typeface="Noto Sans CJK JP Regular"/>
              </a:rPr>
              <a:t>最</a:t>
            </a:r>
            <a:r>
              <a:rPr sz="1400" dirty="0">
                <a:latin typeface="Noto Sans CJK JP Regular"/>
                <a:cs typeface="Noto Sans CJK JP Regular"/>
              </a:rPr>
              <a:t>佳服</a:t>
            </a:r>
            <a:r>
              <a:rPr sz="1400" spc="-10" dirty="0">
                <a:latin typeface="Noto Sans CJK JP Regular"/>
                <a:cs typeface="Noto Sans CJK JP Regular"/>
              </a:rPr>
              <a:t>务</a:t>
            </a:r>
            <a:r>
              <a:rPr sz="1400" dirty="0">
                <a:latin typeface="Noto Sans CJK JP Regular"/>
                <a:cs typeface="Noto Sans CJK JP Regular"/>
              </a:rPr>
              <a:t>合作</a:t>
            </a:r>
            <a:r>
              <a:rPr sz="1400" spc="-10" dirty="0">
                <a:latin typeface="Noto Sans CJK JP Regular"/>
                <a:cs typeface="Noto Sans CJK JP Regular"/>
              </a:rPr>
              <a:t>伙</a:t>
            </a:r>
            <a:r>
              <a:rPr sz="1400" spc="500" dirty="0">
                <a:latin typeface="Noto Sans CJK JP Regular"/>
                <a:cs typeface="Noto Sans CJK JP Regular"/>
              </a:rPr>
              <a:t>伴</a:t>
            </a:r>
            <a:r>
              <a:rPr sz="1400" spc="235" dirty="0">
                <a:latin typeface="Noto Sans CJK JP Regular"/>
                <a:cs typeface="Noto Sans CJK JP Regular"/>
              </a:rPr>
              <a:t>”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0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300" dirty="0">
                <a:latin typeface="Noto Sans CJK JP Regular"/>
                <a:cs typeface="Noto Sans CJK JP Regular"/>
              </a:rPr>
              <a:t>思科</a:t>
            </a:r>
            <a:r>
              <a:rPr sz="1400" spc="65" dirty="0">
                <a:latin typeface="Noto Sans CJK JP Regular"/>
                <a:cs typeface="Noto Sans CJK JP Regular"/>
              </a:rPr>
              <a:t>“2015</a:t>
            </a:r>
            <a:r>
              <a:rPr sz="1400" dirty="0">
                <a:latin typeface="Noto Sans CJK JP Regular"/>
                <a:cs typeface="Noto Sans CJK JP Regular"/>
              </a:rPr>
              <a:t>财年大</a:t>
            </a:r>
            <a:r>
              <a:rPr sz="1400" spc="-10" dirty="0">
                <a:latin typeface="Noto Sans CJK JP Regular"/>
                <a:cs typeface="Noto Sans CJK JP Regular"/>
              </a:rPr>
              <a:t>中</a:t>
            </a:r>
            <a:r>
              <a:rPr sz="1400" dirty="0">
                <a:latin typeface="Noto Sans CJK JP Regular"/>
                <a:cs typeface="Noto Sans CJK JP Regular"/>
              </a:rPr>
              <a:t>华区</a:t>
            </a:r>
            <a:r>
              <a:rPr sz="1400" spc="-10" dirty="0">
                <a:latin typeface="Noto Sans CJK JP Regular"/>
                <a:cs typeface="Noto Sans CJK JP Regular"/>
              </a:rPr>
              <a:t>企</a:t>
            </a:r>
            <a:r>
              <a:rPr sz="1400" dirty="0">
                <a:latin typeface="Noto Sans CJK JP Regular"/>
                <a:cs typeface="Noto Sans CJK JP Regular"/>
              </a:rPr>
              <a:t>业行</a:t>
            </a:r>
            <a:r>
              <a:rPr sz="1400" spc="-10" dirty="0">
                <a:latin typeface="Noto Sans CJK JP Regular"/>
                <a:cs typeface="Noto Sans CJK JP Regular"/>
              </a:rPr>
              <a:t>业</a:t>
            </a:r>
            <a:r>
              <a:rPr sz="1400" dirty="0">
                <a:latin typeface="Noto Sans CJK JP Regular"/>
                <a:cs typeface="Noto Sans CJK JP Regular"/>
              </a:rPr>
              <a:t>最佳</a:t>
            </a:r>
            <a:r>
              <a:rPr sz="1400" spc="-10" dirty="0">
                <a:latin typeface="Noto Sans CJK JP Regular"/>
                <a:cs typeface="Noto Sans CJK JP Regular"/>
              </a:rPr>
              <a:t>合</a:t>
            </a:r>
            <a:r>
              <a:rPr sz="1400" dirty="0">
                <a:latin typeface="Noto Sans CJK JP Regular"/>
                <a:cs typeface="Noto Sans CJK JP Regular"/>
              </a:rPr>
              <a:t>作伙</a:t>
            </a:r>
            <a:r>
              <a:rPr sz="1400" spc="-10" dirty="0">
                <a:latin typeface="Noto Sans CJK JP Regular"/>
                <a:cs typeface="Noto Sans CJK JP Regular"/>
              </a:rPr>
              <a:t>伴</a:t>
            </a:r>
            <a:r>
              <a:rPr sz="1400" spc="735" dirty="0">
                <a:latin typeface="Noto Sans CJK JP Regular"/>
                <a:cs typeface="Noto Sans CJK JP Regular"/>
              </a:rPr>
              <a:t>”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思科</a:t>
            </a:r>
            <a:r>
              <a:rPr sz="1400" spc="75" dirty="0">
                <a:latin typeface="Noto Sans CJK JP Regular"/>
                <a:cs typeface="Noto Sans CJK JP Regular"/>
              </a:rPr>
              <a:t> </a:t>
            </a:r>
            <a:r>
              <a:rPr sz="1400" dirty="0">
                <a:latin typeface="Noto Sans CJK JP Regular"/>
                <a:cs typeface="Noto Sans CJK JP Regular"/>
              </a:rPr>
              <a:t>合作伙伴计划金牌认证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60" dirty="0">
                <a:latin typeface="Noto Sans CJK JP Regular"/>
                <a:cs typeface="Noto Sans CJK JP Regular"/>
              </a:rPr>
              <a:t>IBM</a:t>
            </a:r>
            <a:r>
              <a:rPr sz="1400" spc="130" dirty="0">
                <a:latin typeface="Noto Sans CJK JP Regular"/>
                <a:cs typeface="Noto Sans CJK JP Regular"/>
              </a:rPr>
              <a:t> </a:t>
            </a:r>
            <a:r>
              <a:rPr sz="1400" dirty="0">
                <a:latin typeface="Noto Sans CJK JP Regular"/>
                <a:cs typeface="Noto Sans CJK JP Regular"/>
              </a:rPr>
              <a:t>解决方案供应商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50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225" dirty="0">
                <a:latin typeface="Noto Sans CJK JP Regular"/>
                <a:cs typeface="Noto Sans CJK JP Regular"/>
              </a:rPr>
              <a:t>IBM“</a:t>
            </a:r>
            <a:r>
              <a:rPr sz="1400" spc="90" dirty="0">
                <a:latin typeface="Noto Sans CJK JP Regular"/>
                <a:cs typeface="Noto Sans CJK JP Regular"/>
              </a:rPr>
              <a:t>顶级业务合作伙伴</a:t>
            </a:r>
            <a:r>
              <a:rPr sz="1400" spc="40" dirty="0">
                <a:latin typeface="Noto Sans CJK JP Regular"/>
                <a:cs typeface="Noto Sans CJK JP Regular"/>
              </a:rPr>
              <a:t>”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755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dirty="0">
                <a:latin typeface="Noto Sans CJK JP Regular"/>
                <a:cs typeface="Noto Sans CJK JP Regular"/>
              </a:rPr>
              <a:t>南天</a:t>
            </a:r>
            <a:r>
              <a:rPr sz="1400" spc="5" dirty="0">
                <a:latin typeface="Noto Sans CJK JP Regular"/>
                <a:cs typeface="Noto Sans CJK JP Regular"/>
              </a:rPr>
              <a:t>P</a:t>
            </a:r>
            <a:r>
              <a:rPr sz="1400" spc="-5" dirty="0">
                <a:latin typeface="Noto Sans CJK JP Regular"/>
                <a:cs typeface="Noto Sans CJK JP Regular"/>
              </a:rPr>
              <a:t>R</a:t>
            </a:r>
            <a:r>
              <a:rPr sz="1400" spc="45" dirty="0">
                <a:latin typeface="Noto Sans CJK JP Regular"/>
                <a:cs typeface="Noto Sans CJK JP Regular"/>
              </a:rPr>
              <a:t>9</a:t>
            </a:r>
            <a:r>
              <a:rPr sz="1400" dirty="0">
                <a:latin typeface="Noto Sans CJK JP Regular"/>
                <a:cs typeface="Noto Sans CJK JP Regular"/>
              </a:rPr>
              <a:t>存折打印机荣</a:t>
            </a:r>
            <a:r>
              <a:rPr sz="1400" spc="-15" dirty="0">
                <a:latin typeface="Noto Sans CJK JP Regular"/>
                <a:cs typeface="Noto Sans CJK JP Regular"/>
              </a:rPr>
              <a:t>获</a:t>
            </a:r>
            <a:r>
              <a:rPr sz="1400" dirty="0">
                <a:latin typeface="Noto Sans CJK JP Regular"/>
                <a:cs typeface="Noto Sans CJK JP Regular"/>
              </a:rPr>
              <a:t>云南</a:t>
            </a:r>
            <a:r>
              <a:rPr sz="1400" spc="-15" dirty="0">
                <a:latin typeface="Noto Sans CJK JP Regular"/>
                <a:cs typeface="Noto Sans CJK JP Regular"/>
              </a:rPr>
              <a:t>省</a:t>
            </a:r>
            <a:r>
              <a:rPr sz="1400" dirty="0">
                <a:latin typeface="Noto Sans CJK JP Regular"/>
                <a:cs typeface="Noto Sans CJK JP Regular"/>
              </a:rPr>
              <a:t>科技</a:t>
            </a:r>
            <a:r>
              <a:rPr sz="1400" spc="-15" dirty="0">
                <a:latin typeface="Noto Sans CJK JP Regular"/>
                <a:cs typeface="Noto Sans CJK JP Regular"/>
              </a:rPr>
              <a:t>进</a:t>
            </a:r>
            <a:r>
              <a:rPr sz="1400" dirty="0">
                <a:latin typeface="Noto Sans CJK JP Regular"/>
                <a:cs typeface="Noto Sans CJK JP Regular"/>
              </a:rPr>
              <a:t>步二</a:t>
            </a:r>
            <a:r>
              <a:rPr sz="1400" spc="-15" dirty="0">
                <a:latin typeface="Noto Sans CJK JP Regular"/>
                <a:cs typeface="Noto Sans CJK JP Regular"/>
              </a:rPr>
              <a:t>等</a:t>
            </a:r>
            <a:r>
              <a:rPr sz="1400" dirty="0">
                <a:latin typeface="Noto Sans CJK JP Regular"/>
                <a:cs typeface="Noto Sans CJK JP Regular"/>
              </a:rPr>
              <a:t>奖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840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5" dirty="0">
                <a:latin typeface="Noto Sans CJK JP Regular"/>
                <a:cs typeface="Noto Sans CJK JP Regular"/>
              </a:rPr>
              <a:t>P</a:t>
            </a:r>
            <a:r>
              <a:rPr sz="1400" spc="-5" dirty="0">
                <a:latin typeface="Noto Sans CJK JP Regular"/>
                <a:cs typeface="Noto Sans CJK JP Regular"/>
              </a:rPr>
              <a:t>R</a:t>
            </a:r>
            <a:r>
              <a:rPr sz="1400" spc="45" dirty="0">
                <a:latin typeface="Noto Sans CJK JP Regular"/>
                <a:cs typeface="Noto Sans CJK JP Regular"/>
              </a:rPr>
              <a:t>9</a:t>
            </a:r>
            <a:r>
              <a:rPr sz="1400" dirty="0">
                <a:latin typeface="Noto Sans CJK JP Regular"/>
                <a:cs typeface="Noto Sans CJK JP Regular"/>
              </a:rPr>
              <a:t>荣获中国电子学会</a:t>
            </a:r>
            <a:r>
              <a:rPr sz="1400" spc="-15" dirty="0">
                <a:latin typeface="Noto Sans CJK JP Regular"/>
                <a:cs typeface="Noto Sans CJK JP Regular"/>
              </a:rPr>
              <a:t>电</a:t>
            </a:r>
            <a:r>
              <a:rPr sz="1400" dirty="0">
                <a:latin typeface="Noto Sans CJK JP Regular"/>
                <a:cs typeface="Noto Sans CJK JP Regular"/>
              </a:rPr>
              <a:t>子信</a:t>
            </a:r>
            <a:r>
              <a:rPr sz="1400" spc="-15" dirty="0">
                <a:latin typeface="Noto Sans CJK JP Regular"/>
                <a:cs typeface="Noto Sans CJK JP Regular"/>
              </a:rPr>
              <a:t>息</a:t>
            </a:r>
            <a:r>
              <a:rPr sz="1400" dirty="0">
                <a:latin typeface="Noto Sans CJK JP Regular"/>
                <a:cs typeface="Noto Sans CJK JP Regular"/>
              </a:rPr>
              <a:t>科学</a:t>
            </a:r>
            <a:r>
              <a:rPr sz="1400" spc="-15" dirty="0">
                <a:latin typeface="Noto Sans CJK JP Regular"/>
                <a:cs typeface="Noto Sans CJK JP Regular"/>
              </a:rPr>
              <a:t>技</a:t>
            </a:r>
            <a:r>
              <a:rPr sz="1400" dirty="0">
                <a:latin typeface="Noto Sans CJK JP Regular"/>
                <a:cs typeface="Noto Sans CJK JP Regular"/>
              </a:rPr>
              <a:t>术三</a:t>
            </a:r>
            <a:r>
              <a:rPr sz="1400" spc="-15" dirty="0">
                <a:latin typeface="Noto Sans CJK JP Regular"/>
                <a:cs typeface="Noto Sans CJK JP Regular"/>
              </a:rPr>
              <a:t>等</a:t>
            </a:r>
            <a:r>
              <a:rPr sz="1400" dirty="0">
                <a:latin typeface="Noto Sans CJK JP Regular"/>
                <a:cs typeface="Noto Sans CJK JP Regular"/>
              </a:rPr>
              <a:t>奖</a:t>
            </a:r>
            <a:endParaRPr sz="1400">
              <a:latin typeface="Noto Sans CJK JP Regular"/>
              <a:cs typeface="Noto Sans CJK JP Regular"/>
            </a:endParaRPr>
          </a:p>
          <a:p>
            <a:pPr marL="251460" indent="-238760">
              <a:lnSpc>
                <a:spcPct val="100000"/>
              </a:lnSpc>
              <a:spcBef>
                <a:spcPts val="840"/>
              </a:spcBef>
              <a:buClr>
                <a:srgbClr val="FF6600"/>
              </a:buClr>
              <a:buFont typeface="Wingdings"/>
              <a:buChar char=""/>
              <a:tabLst>
                <a:tab pos="252095" algn="l"/>
              </a:tabLst>
            </a:pPr>
            <a:r>
              <a:rPr sz="1400" spc="-40" dirty="0">
                <a:latin typeface="Noto Sans CJK JP Regular"/>
                <a:cs typeface="Noto Sans CJK JP Regular"/>
              </a:rPr>
              <a:t>BST</a:t>
            </a:r>
            <a:r>
              <a:rPr sz="1400" dirty="0">
                <a:latin typeface="Noto Sans CJK JP Regular"/>
                <a:cs typeface="Noto Sans CJK JP Regular"/>
              </a:rPr>
              <a:t>、</a:t>
            </a:r>
            <a:r>
              <a:rPr sz="1400" spc="-5" dirty="0">
                <a:latin typeface="Noto Sans CJK JP Regular"/>
                <a:cs typeface="Noto Sans CJK JP Regular"/>
              </a:rPr>
              <a:t>PR2E</a:t>
            </a:r>
            <a:r>
              <a:rPr sz="1400" dirty="0">
                <a:latin typeface="Noto Sans CJK JP Regular"/>
                <a:cs typeface="Noto Sans CJK JP Regular"/>
              </a:rPr>
              <a:t>、</a:t>
            </a:r>
            <a:r>
              <a:rPr sz="1400" spc="10" dirty="0">
                <a:latin typeface="Noto Sans CJK JP Regular"/>
                <a:cs typeface="Noto Sans CJK JP Regular"/>
              </a:rPr>
              <a:t>PR9</a:t>
            </a:r>
            <a:r>
              <a:rPr sz="1400" spc="5" dirty="0">
                <a:latin typeface="Noto Sans CJK JP Regular"/>
                <a:cs typeface="Noto Sans CJK JP Regular"/>
              </a:rPr>
              <a:t>获</a:t>
            </a:r>
            <a:r>
              <a:rPr sz="1400" dirty="0">
                <a:latin typeface="Noto Sans CJK JP Regular"/>
                <a:cs typeface="Noto Sans CJK JP Regular"/>
              </a:rPr>
              <a:t>国</a:t>
            </a:r>
            <a:r>
              <a:rPr sz="1400" spc="5" dirty="0">
                <a:latin typeface="Noto Sans CJK JP Regular"/>
                <a:cs typeface="Noto Sans CJK JP Regular"/>
              </a:rPr>
              <a:t>家</a:t>
            </a:r>
            <a:r>
              <a:rPr sz="1400" dirty="0">
                <a:latin typeface="Noto Sans CJK JP Regular"/>
                <a:cs typeface="Noto Sans CJK JP Regular"/>
              </a:rPr>
              <a:t>重</a:t>
            </a:r>
            <a:r>
              <a:rPr sz="1400" spc="5" dirty="0">
                <a:latin typeface="Noto Sans CJK JP Regular"/>
                <a:cs typeface="Noto Sans CJK JP Regular"/>
              </a:rPr>
              <a:t>点</a:t>
            </a:r>
            <a:r>
              <a:rPr sz="1400" spc="-15" dirty="0">
                <a:latin typeface="Noto Sans CJK JP Regular"/>
                <a:cs typeface="Noto Sans CJK JP Regular"/>
              </a:rPr>
              <a:t>新</a:t>
            </a:r>
            <a:r>
              <a:rPr sz="1400" spc="5" dirty="0">
                <a:latin typeface="Noto Sans CJK JP Regular"/>
                <a:cs typeface="Noto Sans CJK JP Regular"/>
              </a:rPr>
              <a:t>产</a:t>
            </a:r>
            <a:r>
              <a:rPr sz="1400" dirty="0">
                <a:latin typeface="Noto Sans CJK JP Regular"/>
                <a:cs typeface="Noto Sans CJK JP Regular"/>
              </a:rPr>
              <a:t>品</a:t>
            </a:r>
            <a:r>
              <a:rPr sz="1400" spc="-10" dirty="0">
                <a:latin typeface="Noto Sans CJK JP Regular"/>
                <a:cs typeface="Noto Sans CJK JP Regular"/>
              </a:rPr>
              <a:t>证</a:t>
            </a:r>
            <a:r>
              <a:rPr sz="1400" dirty="0">
                <a:latin typeface="Noto Sans CJK JP Regular"/>
                <a:cs typeface="Noto Sans CJK JP Regular"/>
              </a:rPr>
              <a:t>书，PR</a:t>
            </a:r>
            <a:r>
              <a:rPr sz="1400" spc="-10" dirty="0">
                <a:latin typeface="Noto Sans CJK JP Regular"/>
                <a:cs typeface="Noto Sans CJK JP Regular"/>
              </a:rPr>
              <a:t>、</a:t>
            </a:r>
            <a:r>
              <a:rPr sz="1400" spc="-40" dirty="0">
                <a:latin typeface="Noto Sans CJK JP Regular"/>
                <a:cs typeface="Noto Sans CJK JP Regular"/>
              </a:rPr>
              <a:t>BST</a:t>
            </a:r>
            <a:r>
              <a:rPr sz="1400" spc="-10" dirty="0">
                <a:latin typeface="Noto Sans CJK JP Regular"/>
                <a:cs typeface="Noto Sans CJK JP Regular"/>
              </a:rPr>
              <a:t>获</a:t>
            </a:r>
            <a:r>
              <a:rPr sz="1400" spc="5" dirty="0">
                <a:latin typeface="Noto Sans CJK JP Regular"/>
                <a:cs typeface="Noto Sans CJK JP Regular"/>
              </a:rPr>
              <a:t>云</a:t>
            </a:r>
            <a:r>
              <a:rPr sz="1400" dirty="0">
                <a:latin typeface="Noto Sans CJK JP Regular"/>
                <a:cs typeface="Noto Sans CJK JP Regular"/>
              </a:rPr>
              <a:t>南</a:t>
            </a:r>
            <a:r>
              <a:rPr sz="1400" spc="-10" dirty="0">
                <a:latin typeface="Noto Sans CJK JP Regular"/>
                <a:cs typeface="Noto Sans CJK JP Regular"/>
              </a:rPr>
              <a:t>省</a:t>
            </a:r>
            <a:r>
              <a:rPr sz="1400" spc="5" dirty="0">
                <a:latin typeface="Noto Sans CJK JP Regular"/>
                <a:cs typeface="Noto Sans CJK JP Regular"/>
              </a:rPr>
              <a:t>名</a:t>
            </a:r>
            <a:r>
              <a:rPr sz="1400" dirty="0">
                <a:latin typeface="Noto Sans CJK JP Regular"/>
                <a:cs typeface="Noto Sans CJK JP Regular"/>
              </a:rPr>
              <a:t>牌</a:t>
            </a:r>
            <a:r>
              <a:rPr sz="1400" spc="-10" dirty="0">
                <a:latin typeface="Noto Sans CJK JP Regular"/>
                <a:cs typeface="Noto Sans CJK JP Regular"/>
              </a:rPr>
              <a:t>产</a:t>
            </a:r>
            <a:r>
              <a:rPr sz="1400" spc="5" dirty="0">
                <a:latin typeface="Noto Sans CJK JP Regular"/>
                <a:cs typeface="Noto Sans CJK JP Regular"/>
              </a:rPr>
              <a:t>品</a:t>
            </a:r>
            <a:r>
              <a:rPr sz="1400" dirty="0">
                <a:latin typeface="Noto Sans CJK JP Regular"/>
                <a:cs typeface="Noto Sans CJK JP Regular"/>
              </a:rPr>
              <a:t>证</a:t>
            </a:r>
            <a:r>
              <a:rPr sz="1400" spc="5" dirty="0">
                <a:latin typeface="Noto Sans CJK JP Regular"/>
                <a:cs typeface="Noto Sans CJK JP Regular"/>
              </a:rPr>
              <a:t>书</a:t>
            </a:r>
            <a:endParaRPr sz="1400">
              <a:latin typeface="Noto Sans CJK JP Regular"/>
              <a:cs typeface="Noto Sans CJK JP Regula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063228" y="1530096"/>
            <a:ext cx="1301496" cy="33467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603235" y="1484375"/>
            <a:ext cx="1338072" cy="359968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463783" y="1530095"/>
            <a:ext cx="1011936" cy="340614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9067800" y="4826508"/>
            <a:ext cx="1363979" cy="18181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8959595" y="3659123"/>
            <a:ext cx="1583436" cy="21595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592568" y="5679947"/>
            <a:ext cx="1361694" cy="85877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7607807" y="4860035"/>
            <a:ext cx="1333500" cy="83057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548371" y="4634484"/>
            <a:ext cx="1428750" cy="96088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7563611" y="3712464"/>
            <a:ext cx="1400556" cy="93268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526268" y="5699756"/>
            <a:ext cx="918209" cy="115824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541507" y="3715511"/>
            <a:ext cx="890016" cy="1994915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854614" y="524201"/>
            <a:ext cx="0" cy="340360"/>
          </a:xfrm>
          <a:custGeom>
            <a:avLst/>
            <a:gdLst/>
            <a:ahLst/>
            <a:cxnLst/>
            <a:rect l="l" t="t" r="r" b="b"/>
            <a:pathLst>
              <a:path h="340359">
                <a:moveTo>
                  <a:pt x="0" y="0"/>
                </a:moveTo>
                <a:lnTo>
                  <a:pt x="0" y="339920"/>
                </a:lnTo>
              </a:path>
            </a:pathLst>
          </a:custGeom>
          <a:ln w="33858">
            <a:solidFill>
              <a:srgbClr val="1B75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964147" y="615886"/>
            <a:ext cx="117320" cy="11852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1214710" y="615886"/>
            <a:ext cx="115111" cy="116293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1467482" y="618128"/>
            <a:ext cx="119605" cy="116285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1720331" y="620362"/>
            <a:ext cx="117320" cy="111817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855817" y="770197"/>
            <a:ext cx="815340" cy="49530"/>
          </a:xfrm>
          <a:custGeom>
            <a:avLst/>
            <a:gdLst/>
            <a:ahLst/>
            <a:cxnLst/>
            <a:rect l="l" t="t" r="r" b="b"/>
            <a:pathLst>
              <a:path w="815340" h="49530">
                <a:moveTo>
                  <a:pt x="291186" y="26831"/>
                </a:moveTo>
                <a:lnTo>
                  <a:pt x="275386" y="26831"/>
                </a:lnTo>
                <a:lnTo>
                  <a:pt x="264095" y="40252"/>
                </a:lnTo>
                <a:lnTo>
                  <a:pt x="261840" y="40252"/>
                </a:lnTo>
                <a:lnTo>
                  <a:pt x="261840" y="42488"/>
                </a:lnTo>
                <a:lnTo>
                  <a:pt x="252813" y="42488"/>
                </a:lnTo>
                <a:lnTo>
                  <a:pt x="252813" y="49197"/>
                </a:lnTo>
                <a:lnTo>
                  <a:pt x="266358" y="49197"/>
                </a:lnTo>
                <a:lnTo>
                  <a:pt x="266358" y="46961"/>
                </a:lnTo>
                <a:lnTo>
                  <a:pt x="270868" y="46961"/>
                </a:lnTo>
                <a:lnTo>
                  <a:pt x="270868" y="44723"/>
                </a:lnTo>
                <a:lnTo>
                  <a:pt x="282158" y="33542"/>
                </a:lnTo>
                <a:lnTo>
                  <a:pt x="295700" y="33542"/>
                </a:lnTo>
                <a:lnTo>
                  <a:pt x="291186" y="26831"/>
                </a:lnTo>
                <a:close/>
              </a:path>
              <a:path w="815340" h="49530">
                <a:moveTo>
                  <a:pt x="295700" y="33542"/>
                </a:moveTo>
                <a:lnTo>
                  <a:pt x="282158" y="33542"/>
                </a:lnTo>
                <a:lnTo>
                  <a:pt x="291186" y="44723"/>
                </a:lnTo>
                <a:lnTo>
                  <a:pt x="295696" y="49197"/>
                </a:lnTo>
                <a:lnTo>
                  <a:pt x="313759" y="49197"/>
                </a:lnTo>
                <a:lnTo>
                  <a:pt x="313759" y="42488"/>
                </a:lnTo>
                <a:lnTo>
                  <a:pt x="302468" y="42488"/>
                </a:lnTo>
                <a:lnTo>
                  <a:pt x="302468" y="40252"/>
                </a:lnTo>
                <a:lnTo>
                  <a:pt x="300213" y="40252"/>
                </a:lnTo>
                <a:lnTo>
                  <a:pt x="295700" y="33542"/>
                </a:lnTo>
                <a:close/>
              </a:path>
              <a:path w="815340" h="49530">
                <a:moveTo>
                  <a:pt x="313759" y="20121"/>
                </a:moveTo>
                <a:lnTo>
                  <a:pt x="252813" y="20121"/>
                </a:lnTo>
                <a:lnTo>
                  <a:pt x="252813" y="26831"/>
                </a:lnTo>
                <a:lnTo>
                  <a:pt x="313759" y="26831"/>
                </a:lnTo>
                <a:lnTo>
                  <a:pt x="313759" y="20121"/>
                </a:lnTo>
                <a:close/>
              </a:path>
              <a:path w="815340" h="49530">
                <a:moveTo>
                  <a:pt x="288931" y="11177"/>
                </a:moveTo>
                <a:lnTo>
                  <a:pt x="277641" y="11177"/>
                </a:lnTo>
                <a:lnTo>
                  <a:pt x="277641" y="20121"/>
                </a:lnTo>
                <a:lnTo>
                  <a:pt x="288931" y="20121"/>
                </a:lnTo>
                <a:lnTo>
                  <a:pt x="288931" y="11177"/>
                </a:lnTo>
                <a:close/>
              </a:path>
              <a:path w="815340" h="49530">
                <a:moveTo>
                  <a:pt x="311496" y="4468"/>
                </a:moveTo>
                <a:lnTo>
                  <a:pt x="255068" y="4468"/>
                </a:lnTo>
                <a:lnTo>
                  <a:pt x="255068" y="11177"/>
                </a:lnTo>
                <a:lnTo>
                  <a:pt x="311496" y="11177"/>
                </a:lnTo>
                <a:lnTo>
                  <a:pt x="311496" y="4468"/>
                </a:lnTo>
                <a:close/>
              </a:path>
              <a:path w="815340" h="49530">
                <a:moveTo>
                  <a:pt x="63203" y="13419"/>
                </a:moveTo>
                <a:lnTo>
                  <a:pt x="2258" y="13419"/>
                </a:lnTo>
                <a:lnTo>
                  <a:pt x="2258" y="46961"/>
                </a:lnTo>
                <a:lnTo>
                  <a:pt x="11286" y="46961"/>
                </a:lnTo>
                <a:lnTo>
                  <a:pt x="11286" y="17887"/>
                </a:lnTo>
                <a:lnTo>
                  <a:pt x="63203" y="17887"/>
                </a:lnTo>
                <a:lnTo>
                  <a:pt x="63203" y="13419"/>
                </a:lnTo>
                <a:close/>
              </a:path>
              <a:path w="815340" h="49530">
                <a:moveTo>
                  <a:pt x="36113" y="38014"/>
                </a:moveTo>
                <a:lnTo>
                  <a:pt x="27087" y="38014"/>
                </a:lnTo>
                <a:lnTo>
                  <a:pt x="27087" y="46961"/>
                </a:lnTo>
                <a:lnTo>
                  <a:pt x="36113" y="46961"/>
                </a:lnTo>
                <a:lnTo>
                  <a:pt x="36113" y="38014"/>
                </a:lnTo>
                <a:close/>
              </a:path>
              <a:path w="815340" h="49530">
                <a:moveTo>
                  <a:pt x="63203" y="17887"/>
                </a:moveTo>
                <a:lnTo>
                  <a:pt x="51913" y="17887"/>
                </a:lnTo>
                <a:lnTo>
                  <a:pt x="51913" y="40252"/>
                </a:lnTo>
                <a:lnTo>
                  <a:pt x="42885" y="40252"/>
                </a:lnTo>
                <a:lnTo>
                  <a:pt x="42885" y="46961"/>
                </a:lnTo>
                <a:lnTo>
                  <a:pt x="60948" y="46961"/>
                </a:lnTo>
                <a:lnTo>
                  <a:pt x="60948" y="44723"/>
                </a:lnTo>
                <a:lnTo>
                  <a:pt x="63203" y="44723"/>
                </a:lnTo>
                <a:lnTo>
                  <a:pt x="63203" y="17887"/>
                </a:lnTo>
                <a:close/>
              </a:path>
              <a:path w="815340" h="49530">
                <a:moveTo>
                  <a:pt x="49658" y="33542"/>
                </a:moveTo>
                <a:lnTo>
                  <a:pt x="13543" y="33542"/>
                </a:lnTo>
                <a:lnTo>
                  <a:pt x="13543" y="38014"/>
                </a:lnTo>
                <a:lnTo>
                  <a:pt x="49658" y="38014"/>
                </a:lnTo>
                <a:lnTo>
                  <a:pt x="49658" y="33542"/>
                </a:lnTo>
                <a:close/>
              </a:path>
              <a:path w="815340" h="49530">
                <a:moveTo>
                  <a:pt x="36113" y="29071"/>
                </a:moveTo>
                <a:lnTo>
                  <a:pt x="27087" y="29071"/>
                </a:lnTo>
                <a:lnTo>
                  <a:pt x="27087" y="33542"/>
                </a:lnTo>
                <a:lnTo>
                  <a:pt x="36113" y="33542"/>
                </a:lnTo>
                <a:lnTo>
                  <a:pt x="36113" y="29071"/>
                </a:lnTo>
                <a:close/>
              </a:path>
              <a:path w="815340" h="49530">
                <a:moveTo>
                  <a:pt x="49658" y="24597"/>
                </a:moveTo>
                <a:lnTo>
                  <a:pt x="13543" y="24597"/>
                </a:lnTo>
                <a:lnTo>
                  <a:pt x="13543" y="29071"/>
                </a:lnTo>
                <a:lnTo>
                  <a:pt x="49658" y="29071"/>
                </a:lnTo>
                <a:lnTo>
                  <a:pt x="49658" y="24597"/>
                </a:lnTo>
                <a:close/>
              </a:path>
              <a:path w="815340" h="49530">
                <a:moveTo>
                  <a:pt x="27087" y="20121"/>
                </a:moveTo>
                <a:lnTo>
                  <a:pt x="15801" y="20121"/>
                </a:lnTo>
                <a:lnTo>
                  <a:pt x="18058" y="24597"/>
                </a:lnTo>
                <a:lnTo>
                  <a:pt x="29345" y="24597"/>
                </a:lnTo>
                <a:lnTo>
                  <a:pt x="27087" y="20121"/>
                </a:lnTo>
                <a:close/>
              </a:path>
              <a:path w="815340" h="49530">
                <a:moveTo>
                  <a:pt x="47403" y="20121"/>
                </a:moveTo>
                <a:lnTo>
                  <a:pt x="36113" y="20121"/>
                </a:lnTo>
                <a:lnTo>
                  <a:pt x="33858" y="24597"/>
                </a:lnTo>
                <a:lnTo>
                  <a:pt x="45148" y="24597"/>
                </a:lnTo>
                <a:lnTo>
                  <a:pt x="47403" y="20121"/>
                </a:lnTo>
                <a:close/>
              </a:path>
              <a:path w="815340" h="49530">
                <a:moveTo>
                  <a:pt x="38375" y="8943"/>
                </a:moveTo>
                <a:lnTo>
                  <a:pt x="27087" y="8943"/>
                </a:lnTo>
                <a:lnTo>
                  <a:pt x="27087" y="13419"/>
                </a:lnTo>
                <a:lnTo>
                  <a:pt x="38375" y="13419"/>
                </a:lnTo>
                <a:lnTo>
                  <a:pt x="38375" y="8943"/>
                </a:lnTo>
                <a:close/>
              </a:path>
              <a:path w="815340" h="49530">
                <a:moveTo>
                  <a:pt x="63203" y="4468"/>
                </a:moveTo>
                <a:lnTo>
                  <a:pt x="0" y="4468"/>
                </a:lnTo>
                <a:lnTo>
                  <a:pt x="0" y="8943"/>
                </a:lnTo>
                <a:lnTo>
                  <a:pt x="63203" y="8943"/>
                </a:lnTo>
                <a:lnTo>
                  <a:pt x="63203" y="4468"/>
                </a:lnTo>
                <a:close/>
              </a:path>
              <a:path w="815340" h="49530">
                <a:moveTo>
                  <a:pt x="38375" y="0"/>
                </a:moveTo>
                <a:lnTo>
                  <a:pt x="27087" y="0"/>
                </a:lnTo>
                <a:lnTo>
                  <a:pt x="27087" y="4468"/>
                </a:lnTo>
                <a:lnTo>
                  <a:pt x="38375" y="4468"/>
                </a:lnTo>
                <a:lnTo>
                  <a:pt x="38375" y="0"/>
                </a:lnTo>
                <a:close/>
              </a:path>
              <a:path w="815340" h="49530">
                <a:moveTo>
                  <a:pt x="812591" y="4468"/>
                </a:moveTo>
                <a:lnTo>
                  <a:pt x="756140" y="4468"/>
                </a:lnTo>
                <a:lnTo>
                  <a:pt x="756140" y="40252"/>
                </a:lnTo>
                <a:lnTo>
                  <a:pt x="753931" y="40252"/>
                </a:lnTo>
                <a:lnTo>
                  <a:pt x="753931" y="42488"/>
                </a:lnTo>
                <a:lnTo>
                  <a:pt x="751646" y="42488"/>
                </a:lnTo>
                <a:lnTo>
                  <a:pt x="751646" y="46961"/>
                </a:lnTo>
                <a:lnTo>
                  <a:pt x="760711" y="46961"/>
                </a:lnTo>
                <a:lnTo>
                  <a:pt x="762921" y="44723"/>
                </a:lnTo>
                <a:lnTo>
                  <a:pt x="762921" y="42488"/>
                </a:lnTo>
                <a:lnTo>
                  <a:pt x="765206" y="31305"/>
                </a:lnTo>
                <a:lnTo>
                  <a:pt x="808096" y="31305"/>
                </a:lnTo>
                <a:lnTo>
                  <a:pt x="810382" y="29071"/>
                </a:lnTo>
                <a:lnTo>
                  <a:pt x="812591" y="26831"/>
                </a:lnTo>
                <a:lnTo>
                  <a:pt x="812591" y="24597"/>
                </a:lnTo>
                <a:lnTo>
                  <a:pt x="765206" y="24597"/>
                </a:lnTo>
                <a:lnTo>
                  <a:pt x="765206" y="22363"/>
                </a:lnTo>
                <a:lnTo>
                  <a:pt x="812591" y="22363"/>
                </a:lnTo>
                <a:lnTo>
                  <a:pt x="812591" y="17887"/>
                </a:lnTo>
                <a:lnTo>
                  <a:pt x="765206" y="17887"/>
                </a:lnTo>
                <a:lnTo>
                  <a:pt x="765206" y="15653"/>
                </a:lnTo>
                <a:lnTo>
                  <a:pt x="812591" y="15653"/>
                </a:lnTo>
                <a:lnTo>
                  <a:pt x="812591" y="11177"/>
                </a:lnTo>
                <a:lnTo>
                  <a:pt x="765206" y="11177"/>
                </a:lnTo>
                <a:lnTo>
                  <a:pt x="765206" y="8943"/>
                </a:lnTo>
                <a:lnTo>
                  <a:pt x="812591" y="8943"/>
                </a:lnTo>
                <a:lnTo>
                  <a:pt x="812591" y="4468"/>
                </a:lnTo>
                <a:close/>
              </a:path>
              <a:path w="815340" h="49530">
                <a:moveTo>
                  <a:pt x="778766" y="31305"/>
                </a:moveTo>
                <a:lnTo>
                  <a:pt x="767491" y="31305"/>
                </a:lnTo>
                <a:lnTo>
                  <a:pt x="767491" y="44723"/>
                </a:lnTo>
                <a:lnTo>
                  <a:pt x="769701" y="46961"/>
                </a:lnTo>
                <a:lnTo>
                  <a:pt x="801316" y="46961"/>
                </a:lnTo>
                <a:lnTo>
                  <a:pt x="801316" y="42488"/>
                </a:lnTo>
                <a:lnTo>
                  <a:pt x="778766" y="42488"/>
                </a:lnTo>
                <a:lnTo>
                  <a:pt x="778766" y="31305"/>
                </a:lnTo>
                <a:close/>
              </a:path>
              <a:path w="815340" h="49530">
                <a:moveTo>
                  <a:pt x="810382" y="31305"/>
                </a:moveTo>
                <a:lnTo>
                  <a:pt x="801316" y="31305"/>
                </a:lnTo>
                <a:lnTo>
                  <a:pt x="803602" y="44723"/>
                </a:lnTo>
                <a:lnTo>
                  <a:pt x="805811" y="44723"/>
                </a:lnTo>
                <a:lnTo>
                  <a:pt x="805811" y="46961"/>
                </a:lnTo>
                <a:lnTo>
                  <a:pt x="814877" y="46961"/>
                </a:lnTo>
                <a:lnTo>
                  <a:pt x="814877" y="40252"/>
                </a:lnTo>
                <a:lnTo>
                  <a:pt x="812591" y="40252"/>
                </a:lnTo>
                <a:lnTo>
                  <a:pt x="812591" y="38014"/>
                </a:lnTo>
                <a:lnTo>
                  <a:pt x="810382" y="31305"/>
                </a:lnTo>
                <a:close/>
              </a:path>
              <a:path w="815340" h="49530">
                <a:moveTo>
                  <a:pt x="792327" y="33542"/>
                </a:moveTo>
                <a:lnTo>
                  <a:pt x="783261" y="33542"/>
                </a:lnTo>
                <a:lnTo>
                  <a:pt x="783261" y="38014"/>
                </a:lnTo>
                <a:lnTo>
                  <a:pt x="785547" y="40252"/>
                </a:lnTo>
                <a:lnTo>
                  <a:pt x="799031" y="40252"/>
                </a:lnTo>
                <a:lnTo>
                  <a:pt x="799031" y="35779"/>
                </a:lnTo>
                <a:lnTo>
                  <a:pt x="792327" y="35779"/>
                </a:lnTo>
                <a:lnTo>
                  <a:pt x="792327" y="33542"/>
                </a:lnTo>
                <a:close/>
              </a:path>
              <a:path w="815340" h="49530">
                <a:moveTo>
                  <a:pt x="812591" y="22363"/>
                </a:moveTo>
                <a:lnTo>
                  <a:pt x="803602" y="22363"/>
                </a:lnTo>
                <a:lnTo>
                  <a:pt x="803602" y="24597"/>
                </a:lnTo>
                <a:lnTo>
                  <a:pt x="812591" y="24597"/>
                </a:lnTo>
                <a:lnTo>
                  <a:pt x="812591" y="22363"/>
                </a:lnTo>
                <a:close/>
              </a:path>
              <a:path w="815340" h="49530">
                <a:moveTo>
                  <a:pt x="812591" y="15653"/>
                </a:moveTo>
                <a:lnTo>
                  <a:pt x="801316" y="15653"/>
                </a:lnTo>
                <a:lnTo>
                  <a:pt x="801316" y="17887"/>
                </a:lnTo>
                <a:lnTo>
                  <a:pt x="812591" y="17887"/>
                </a:lnTo>
                <a:lnTo>
                  <a:pt x="812591" y="15653"/>
                </a:lnTo>
                <a:close/>
              </a:path>
              <a:path w="815340" h="49530">
                <a:moveTo>
                  <a:pt x="812591" y="8943"/>
                </a:moveTo>
                <a:lnTo>
                  <a:pt x="801316" y="8943"/>
                </a:lnTo>
                <a:lnTo>
                  <a:pt x="801316" y="11177"/>
                </a:lnTo>
                <a:lnTo>
                  <a:pt x="812591" y="11177"/>
                </a:lnTo>
                <a:lnTo>
                  <a:pt x="812591" y="8943"/>
                </a:lnTo>
                <a:close/>
              </a:path>
              <a:path w="815340" h="49530">
                <a:moveTo>
                  <a:pt x="785547" y="0"/>
                </a:moveTo>
                <a:lnTo>
                  <a:pt x="771986" y="0"/>
                </a:lnTo>
                <a:lnTo>
                  <a:pt x="771986" y="4468"/>
                </a:lnTo>
                <a:lnTo>
                  <a:pt x="783261" y="4468"/>
                </a:lnTo>
                <a:lnTo>
                  <a:pt x="785547" y="0"/>
                </a:lnTo>
                <a:close/>
              </a:path>
              <a:path w="815340" h="49530">
                <a:moveTo>
                  <a:pt x="519168" y="2234"/>
                </a:moveTo>
                <a:lnTo>
                  <a:pt x="510141" y="2234"/>
                </a:lnTo>
                <a:lnTo>
                  <a:pt x="505623" y="11177"/>
                </a:lnTo>
                <a:lnTo>
                  <a:pt x="505623" y="13419"/>
                </a:lnTo>
                <a:lnTo>
                  <a:pt x="501106" y="13419"/>
                </a:lnTo>
                <a:lnTo>
                  <a:pt x="501106" y="20121"/>
                </a:lnTo>
                <a:lnTo>
                  <a:pt x="505623" y="20121"/>
                </a:lnTo>
                <a:lnTo>
                  <a:pt x="505623" y="49197"/>
                </a:lnTo>
                <a:lnTo>
                  <a:pt x="514651" y="49197"/>
                </a:lnTo>
                <a:lnTo>
                  <a:pt x="514651" y="13419"/>
                </a:lnTo>
                <a:lnTo>
                  <a:pt x="519168" y="2234"/>
                </a:lnTo>
                <a:close/>
              </a:path>
              <a:path w="815340" h="49530">
                <a:moveTo>
                  <a:pt x="562051" y="31305"/>
                </a:moveTo>
                <a:lnTo>
                  <a:pt x="521423" y="31305"/>
                </a:lnTo>
                <a:lnTo>
                  <a:pt x="521423" y="46961"/>
                </a:lnTo>
                <a:lnTo>
                  <a:pt x="562051" y="46961"/>
                </a:lnTo>
                <a:lnTo>
                  <a:pt x="562051" y="42488"/>
                </a:lnTo>
                <a:lnTo>
                  <a:pt x="530451" y="42488"/>
                </a:lnTo>
                <a:lnTo>
                  <a:pt x="530451" y="35779"/>
                </a:lnTo>
                <a:lnTo>
                  <a:pt x="562051" y="35779"/>
                </a:lnTo>
                <a:lnTo>
                  <a:pt x="562051" y="31305"/>
                </a:lnTo>
                <a:close/>
              </a:path>
              <a:path w="815340" h="49530">
                <a:moveTo>
                  <a:pt x="562051" y="35779"/>
                </a:moveTo>
                <a:lnTo>
                  <a:pt x="553024" y="35779"/>
                </a:lnTo>
                <a:lnTo>
                  <a:pt x="553024" y="42488"/>
                </a:lnTo>
                <a:lnTo>
                  <a:pt x="562051" y="42488"/>
                </a:lnTo>
                <a:lnTo>
                  <a:pt x="562051" y="35779"/>
                </a:lnTo>
                <a:close/>
              </a:path>
              <a:path w="815340" h="49530">
                <a:moveTo>
                  <a:pt x="562051" y="22363"/>
                </a:moveTo>
                <a:lnTo>
                  <a:pt x="521423" y="22363"/>
                </a:lnTo>
                <a:lnTo>
                  <a:pt x="521423" y="26831"/>
                </a:lnTo>
                <a:lnTo>
                  <a:pt x="562051" y="26831"/>
                </a:lnTo>
                <a:lnTo>
                  <a:pt x="562051" y="22363"/>
                </a:lnTo>
                <a:close/>
              </a:path>
              <a:path w="815340" h="49530">
                <a:moveTo>
                  <a:pt x="562051" y="13419"/>
                </a:moveTo>
                <a:lnTo>
                  <a:pt x="521423" y="13419"/>
                </a:lnTo>
                <a:lnTo>
                  <a:pt x="521423" y="20121"/>
                </a:lnTo>
                <a:lnTo>
                  <a:pt x="562051" y="20121"/>
                </a:lnTo>
                <a:lnTo>
                  <a:pt x="562051" y="13419"/>
                </a:lnTo>
                <a:close/>
              </a:path>
              <a:path w="815340" h="49530">
                <a:moveTo>
                  <a:pt x="564314" y="6709"/>
                </a:moveTo>
                <a:lnTo>
                  <a:pt x="519168" y="6709"/>
                </a:lnTo>
                <a:lnTo>
                  <a:pt x="519168" y="11177"/>
                </a:lnTo>
                <a:lnTo>
                  <a:pt x="564314" y="11177"/>
                </a:lnTo>
                <a:lnTo>
                  <a:pt x="564314" y="6709"/>
                </a:lnTo>
                <a:close/>
              </a:path>
              <a:path w="815340" h="49530">
                <a:moveTo>
                  <a:pt x="548514" y="2234"/>
                </a:moveTo>
                <a:lnTo>
                  <a:pt x="537223" y="2234"/>
                </a:lnTo>
                <a:lnTo>
                  <a:pt x="537223" y="6709"/>
                </a:lnTo>
                <a:lnTo>
                  <a:pt x="548514" y="6709"/>
                </a:lnTo>
                <a:lnTo>
                  <a:pt x="548514" y="2234"/>
                </a:lnTo>
                <a:close/>
              </a:path>
            </a:pathLst>
          </a:custGeom>
          <a:solidFill>
            <a:srgbClr val="A6A8A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9815188" y="742245"/>
            <a:ext cx="898525" cy="0"/>
          </a:xfrm>
          <a:custGeom>
            <a:avLst/>
            <a:gdLst/>
            <a:ahLst/>
            <a:cxnLst/>
            <a:rect l="l" t="t" r="r" b="b"/>
            <a:pathLst>
              <a:path w="898525">
                <a:moveTo>
                  <a:pt x="0" y="0"/>
                </a:moveTo>
                <a:lnTo>
                  <a:pt x="898415" y="0"/>
                </a:lnTo>
              </a:path>
            </a:pathLst>
          </a:custGeom>
          <a:ln w="6708">
            <a:solidFill>
              <a:srgbClr val="EB1C2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131202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82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400" y="116285"/>
                </a:lnTo>
                <a:lnTo>
                  <a:pt x="47330" y="50875"/>
                </a:lnTo>
                <a:lnTo>
                  <a:pt x="48529" y="43608"/>
                </a:lnTo>
                <a:lnTo>
                  <a:pt x="53114" y="38018"/>
                </a:lnTo>
                <a:lnTo>
                  <a:pt x="63200" y="35783"/>
                </a:lnTo>
                <a:lnTo>
                  <a:pt x="123300" y="35783"/>
                </a:lnTo>
                <a:lnTo>
                  <a:pt x="122453" y="29628"/>
                </a:lnTo>
                <a:lnTo>
                  <a:pt x="119160" y="20129"/>
                </a:lnTo>
                <a:lnTo>
                  <a:pt x="42882" y="20129"/>
                </a:lnTo>
                <a:lnTo>
                  <a:pt x="42882" y="2234"/>
                </a:lnTo>
                <a:close/>
              </a:path>
              <a:path w="124459" h="116840">
                <a:moveTo>
                  <a:pt x="123300" y="35783"/>
                </a:moveTo>
                <a:lnTo>
                  <a:pt x="63200" y="35783"/>
                </a:lnTo>
                <a:lnTo>
                  <a:pt x="73603" y="36132"/>
                </a:lnTo>
                <a:lnTo>
                  <a:pt x="78717" y="38578"/>
                </a:lnTo>
                <a:lnTo>
                  <a:pt x="80022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46" y="116285"/>
                </a:lnTo>
                <a:lnTo>
                  <a:pt x="124038" y="43608"/>
                </a:lnTo>
                <a:lnTo>
                  <a:pt x="123934" y="40390"/>
                </a:lnTo>
                <a:lnTo>
                  <a:pt x="123300" y="35783"/>
                </a:lnTo>
                <a:close/>
              </a:path>
              <a:path w="124459" h="116840">
                <a:moveTo>
                  <a:pt x="81255" y="0"/>
                </a:moveTo>
                <a:lnTo>
                  <a:pt x="65104" y="2515"/>
                </a:lnTo>
                <a:lnTo>
                  <a:pt x="53607" y="8386"/>
                </a:lnTo>
                <a:lnTo>
                  <a:pt x="46341" y="15096"/>
                </a:lnTo>
                <a:lnTo>
                  <a:pt x="42882" y="20129"/>
                </a:lnTo>
                <a:lnTo>
                  <a:pt x="119160" y="20129"/>
                </a:lnTo>
                <a:lnTo>
                  <a:pt x="81255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43956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34" y="26839"/>
                </a:moveTo>
                <a:lnTo>
                  <a:pt x="64089" y="26839"/>
                </a:lnTo>
                <a:lnTo>
                  <a:pt x="68599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8338" y="118315"/>
                </a:lnTo>
                <a:lnTo>
                  <a:pt x="71140" y="112934"/>
                </a:lnTo>
                <a:lnTo>
                  <a:pt x="79287" y="107553"/>
                </a:lnTo>
                <a:lnTo>
                  <a:pt x="82144" y="105107"/>
                </a:lnTo>
                <a:lnTo>
                  <a:pt x="125034" y="105107"/>
                </a:lnTo>
                <a:lnTo>
                  <a:pt x="125034" y="93922"/>
                </a:lnTo>
                <a:lnTo>
                  <a:pt x="48288" y="93922"/>
                </a:lnTo>
                <a:lnTo>
                  <a:pt x="46026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70861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34" y="67090"/>
                </a:lnTo>
                <a:lnTo>
                  <a:pt x="125034" y="26839"/>
                </a:lnTo>
                <a:close/>
              </a:path>
              <a:path w="132079" h="121284">
                <a:moveTo>
                  <a:pt x="125034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807" y="116285"/>
                </a:lnTo>
                <a:lnTo>
                  <a:pt x="131807" y="111817"/>
                </a:lnTo>
                <a:lnTo>
                  <a:pt x="125034" y="109575"/>
                </a:lnTo>
                <a:lnTo>
                  <a:pt x="125034" y="105107"/>
                </a:lnTo>
                <a:close/>
              </a:path>
              <a:path w="132079" h="121284">
                <a:moveTo>
                  <a:pt x="125034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34" y="93922"/>
                </a:lnTo>
                <a:lnTo>
                  <a:pt x="125034" y="67090"/>
                </a:lnTo>
                <a:close/>
              </a:path>
              <a:path w="132079" h="121284">
                <a:moveTo>
                  <a:pt x="64089" y="0"/>
                </a:moveTo>
                <a:lnTo>
                  <a:pt x="18943" y="13419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9" y="26839"/>
                </a:lnTo>
                <a:lnTo>
                  <a:pt x="125034" y="26839"/>
                </a:lnTo>
                <a:lnTo>
                  <a:pt x="125034" y="22363"/>
                </a:lnTo>
                <a:lnTo>
                  <a:pt x="113744" y="13419"/>
                </a:lnTo>
                <a:lnTo>
                  <a:pt x="111489" y="8943"/>
                </a:lnTo>
                <a:lnTo>
                  <a:pt x="104716" y="6709"/>
                </a:lnTo>
                <a:lnTo>
                  <a:pt x="95689" y="4475"/>
                </a:lnTo>
                <a:lnTo>
                  <a:pt x="88212" y="2830"/>
                </a:lnTo>
                <a:lnTo>
                  <a:pt x="79889" y="1397"/>
                </a:lnTo>
                <a:lnTo>
                  <a:pt x="71565" y="384"/>
                </a:lnTo>
                <a:lnTo>
                  <a:pt x="64089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589407" y="597998"/>
            <a:ext cx="124460" cy="116839"/>
          </a:xfrm>
          <a:custGeom>
            <a:avLst/>
            <a:gdLst/>
            <a:ahLst/>
            <a:cxnLst/>
            <a:rect l="l" t="t" r="r" b="b"/>
            <a:pathLst>
              <a:path w="124459" h="116840">
                <a:moveTo>
                  <a:pt x="42890" y="2234"/>
                </a:moveTo>
                <a:lnTo>
                  <a:pt x="0" y="2234"/>
                </a:lnTo>
                <a:lnTo>
                  <a:pt x="0" y="116285"/>
                </a:lnTo>
                <a:lnTo>
                  <a:pt x="47385" y="116285"/>
                </a:lnTo>
                <a:lnTo>
                  <a:pt x="47322" y="50875"/>
                </a:lnTo>
                <a:lnTo>
                  <a:pt x="48537" y="43608"/>
                </a:lnTo>
                <a:lnTo>
                  <a:pt x="53138" y="38018"/>
                </a:lnTo>
                <a:lnTo>
                  <a:pt x="63231" y="35783"/>
                </a:lnTo>
                <a:lnTo>
                  <a:pt x="123329" y="35783"/>
                </a:lnTo>
                <a:lnTo>
                  <a:pt x="122481" y="29628"/>
                </a:lnTo>
                <a:lnTo>
                  <a:pt x="119185" y="20129"/>
                </a:lnTo>
                <a:lnTo>
                  <a:pt x="42890" y="20129"/>
                </a:lnTo>
                <a:lnTo>
                  <a:pt x="42890" y="2234"/>
                </a:lnTo>
                <a:close/>
              </a:path>
              <a:path w="124459" h="116840">
                <a:moveTo>
                  <a:pt x="123329" y="35783"/>
                </a:moveTo>
                <a:lnTo>
                  <a:pt x="63231" y="35783"/>
                </a:lnTo>
                <a:lnTo>
                  <a:pt x="73633" y="36132"/>
                </a:lnTo>
                <a:lnTo>
                  <a:pt x="78743" y="38578"/>
                </a:lnTo>
                <a:lnTo>
                  <a:pt x="80040" y="45217"/>
                </a:lnTo>
                <a:lnTo>
                  <a:pt x="79000" y="58146"/>
                </a:lnTo>
                <a:lnTo>
                  <a:pt x="79000" y="116285"/>
                </a:lnTo>
                <a:lnTo>
                  <a:pt x="124176" y="116285"/>
                </a:lnTo>
                <a:lnTo>
                  <a:pt x="124068" y="43608"/>
                </a:lnTo>
                <a:lnTo>
                  <a:pt x="123964" y="40390"/>
                </a:lnTo>
                <a:lnTo>
                  <a:pt x="123329" y="35783"/>
                </a:lnTo>
                <a:close/>
              </a:path>
              <a:path w="124459" h="116840">
                <a:moveTo>
                  <a:pt x="81286" y="0"/>
                </a:moveTo>
                <a:lnTo>
                  <a:pt x="65130" y="2515"/>
                </a:lnTo>
                <a:lnTo>
                  <a:pt x="53632" y="8386"/>
                </a:lnTo>
                <a:lnTo>
                  <a:pt x="46361" y="15096"/>
                </a:lnTo>
                <a:lnTo>
                  <a:pt x="42890" y="20129"/>
                </a:lnTo>
                <a:lnTo>
                  <a:pt x="119185" y="20129"/>
                </a:lnTo>
                <a:lnTo>
                  <a:pt x="81286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266639" y="566691"/>
            <a:ext cx="86360" cy="148590"/>
          </a:xfrm>
          <a:custGeom>
            <a:avLst/>
            <a:gdLst/>
            <a:ahLst/>
            <a:cxnLst/>
            <a:rect l="l" t="t" r="r" b="b"/>
            <a:pathLst>
              <a:path w="86359" h="148590">
                <a:moveTo>
                  <a:pt x="63200" y="62614"/>
                </a:moveTo>
                <a:lnTo>
                  <a:pt x="18055" y="62614"/>
                </a:lnTo>
                <a:lnTo>
                  <a:pt x="18055" y="111817"/>
                </a:lnTo>
                <a:lnTo>
                  <a:pt x="38372" y="147593"/>
                </a:lnTo>
                <a:lnTo>
                  <a:pt x="51490" y="148538"/>
                </a:lnTo>
                <a:lnTo>
                  <a:pt x="67149" y="148433"/>
                </a:lnTo>
                <a:lnTo>
                  <a:pt x="80270" y="147908"/>
                </a:lnTo>
                <a:lnTo>
                  <a:pt x="85773" y="147593"/>
                </a:lnTo>
                <a:lnTo>
                  <a:pt x="85773" y="116285"/>
                </a:lnTo>
                <a:lnTo>
                  <a:pt x="63200" y="116285"/>
                </a:lnTo>
                <a:lnTo>
                  <a:pt x="63200" y="62614"/>
                </a:lnTo>
                <a:close/>
              </a:path>
              <a:path w="86359" h="148590">
                <a:moveTo>
                  <a:pt x="83510" y="35783"/>
                </a:moveTo>
                <a:lnTo>
                  <a:pt x="0" y="35783"/>
                </a:lnTo>
                <a:lnTo>
                  <a:pt x="0" y="62614"/>
                </a:lnTo>
                <a:lnTo>
                  <a:pt x="83510" y="62614"/>
                </a:lnTo>
                <a:lnTo>
                  <a:pt x="83510" y="35783"/>
                </a:lnTo>
                <a:close/>
              </a:path>
              <a:path w="86359" h="148590">
                <a:moveTo>
                  <a:pt x="63200" y="0"/>
                </a:moveTo>
                <a:lnTo>
                  <a:pt x="18055" y="0"/>
                </a:lnTo>
                <a:lnTo>
                  <a:pt x="18055" y="35783"/>
                </a:lnTo>
                <a:lnTo>
                  <a:pt x="63200" y="35783"/>
                </a:lnTo>
                <a:lnTo>
                  <a:pt x="63200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372730" y="557746"/>
            <a:ext cx="45720" cy="31750"/>
          </a:xfrm>
          <a:custGeom>
            <a:avLst/>
            <a:gdLst/>
            <a:ahLst/>
            <a:cxnLst/>
            <a:rect l="l" t="t" r="r" b="b"/>
            <a:pathLst>
              <a:path w="45720" h="31750">
                <a:moveTo>
                  <a:pt x="0" y="31308"/>
                </a:moveTo>
                <a:lnTo>
                  <a:pt x="45144" y="31308"/>
                </a:lnTo>
                <a:lnTo>
                  <a:pt x="45144" y="0"/>
                </a:lnTo>
                <a:lnTo>
                  <a:pt x="0" y="0"/>
                </a:lnTo>
                <a:lnTo>
                  <a:pt x="0" y="31308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0395302" y="602474"/>
            <a:ext cx="0" cy="112395"/>
          </a:xfrm>
          <a:custGeom>
            <a:avLst/>
            <a:gdLst/>
            <a:ahLst/>
            <a:cxnLst/>
            <a:rect l="l" t="t" r="r" b="b"/>
            <a:pathLst>
              <a:path h="112395">
                <a:moveTo>
                  <a:pt x="0" y="0"/>
                </a:moveTo>
                <a:lnTo>
                  <a:pt x="0" y="111817"/>
                </a:lnTo>
              </a:path>
            </a:pathLst>
          </a:custGeom>
          <a:ln w="45144">
            <a:solidFill>
              <a:srgbClr val="413B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9981340" y="597998"/>
            <a:ext cx="132080" cy="121285"/>
          </a:xfrm>
          <a:custGeom>
            <a:avLst/>
            <a:gdLst/>
            <a:ahLst/>
            <a:cxnLst/>
            <a:rect l="l" t="t" r="r" b="b"/>
            <a:pathLst>
              <a:path w="132079" h="121284">
                <a:moveTo>
                  <a:pt x="125027" y="26839"/>
                </a:moveTo>
                <a:lnTo>
                  <a:pt x="64081" y="26839"/>
                </a:lnTo>
                <a:lnTo>
                  <a:pt x="70853" y="29073"/>
                </a:lnTo>
                <a:lnTo>
                  <a:pt x="77626" y="29073"/>
                </a:lnTo>
                <a:lnTo>
                  <a:pt x="82144" y="33541"/>
                </a:lnTo>
                <a:lnTo>
                  <a:pt x="82144" y="38017"/>
                </a:lnTo>
                <a:lnTo>
                  <a:pt x="79889" y="44727"/>
                </a:lnTo>
                <a:lnTo>
                  <a:pt x="73116" y="46961"/>
                </a:lnTo>
                <a:lnTo>
                  <a:pt x="61826" y="46961"/>
                </a:lnTo>
                <a:lnTo>
                  <a:pt x="50543" y="49195"/>
                </a:lnTo>
                <a:lnTo>
                  <a:pt x="11321" y="59541"/>
                </a:lnTo>
                <a:lnTo>
                  <a:pt x="0" y="82464"/>
                </a:lnTo>
                <a:lnTo>
                  <a:pt x="599" y="91129"/>
                </a:lnTo>
                <a:lnTo>
                  <a:pt x="28253" y="119573"/>
                </a:lnTo>
                <a:lnTo>
                  <a:pt x="41516" y="120761"/>
                </a:lnTo>
                <a:lnTo>
                  <a:pt x="59289" y="118315"/>
                </a:lnTo>
                <a:lnTo>
                  <a:pt x="71986" y="112934"/>
                </a:lnTo>
                <a:lnTo>
                  <a:pt x="79604" y="107553"/>
                </a:lnTo>
                <a:lnTo>
                  <a:pt x="82144" y="105107"/>
                </a:lnTo>
                <a:lnTo>
                  <a:pt x="125027" y="105107"/>
                </a:lnTo>
                <a:lnTo>
                  <a:pt x="125027" y="93922"/>
                </a:lnTo>
                <a:lnTo>
                  <a:pt x="48281" y="93922"/>
                </a:lnTo>
                <a:lnTo>
                  <a:pt x="48281" y="84978"/>
                </a:lnTo>
                <a:lnTo>
                  <a:pt x="46026" y="76034"/>
                </a:lnTo>
                <a:lnTo>
                  <a:pt x="59571" y="73800"/>
                </a:lnTo>
                <a:lnTo>
                  <a:pt x="61826" y="73800"/>
                </a:lnTo>
                <a:lnTo>
                  <a:pt x="70853" y="69324"/>
                </a:lnTo>
                <a:lnTo>
                  <a:pt x="73116" y="69324"/>
                </a:lnTo>
                <a:lnTo>
                  <a:pt x="82144" y="67090"/>
                </a:lnTo>
                <a:lnTo>
                  <a:pt x="125027" y="67090"/>
                </a:lnTo>
                <a:lnTo>
                  <a:pt x="125027" y="26839"/>
                </a:lnTo>
                <a:close/>
              </a:path>
              <a:path w="132079" h="121284">
                <a:moveTo>
                  <a:pt x="125027" y="105107"/>
                </a:moveTo>
                <a:lnTo>
                  <a:pt x="82144" y="105107"/>
                </a:lnTo>
                <a:lnTo>
                  <a:pt x="84399" y="116285"/>
                </a:lnTo>
                <a:lnTo>
                  <a:pt x="131799" y="116285"/>
                </a:lnTo>
                <a:lnTo>
                  <a:pt x="131799" y="111817"/>
                </a:lnTo>
                <a:lnTo>
                  <a:pt x="125027" y="109575"/>
                </a:lnTo>
                <a:lnTo>
                  <a:pt x="125027" y="105107"/>
                </a:lnTo>
                <a:close/>
              </a:path>
              <a:path w="132079" h="121284">
                <a:moveTo>
                  <a:pt x="125027" y="67090"/>
                </a:moveTo>
                <a:lnTo>
                  <a:pt x="82144" y="67090"/>
                </a:lnTo>
                <a:lnTo>
                  <a:pt x="82144" y="82744"/>
                </a:lnTo>
                <a:lnTo>
                  <a:pt x="77626" y="87219"/>
                </a:lnTo>
                <a:lnTo>
                  <a:pt x="73116" y="93922"/>
                </a:lnTo>
                <a:lnTo>
                  <a:pt x="125027" y="93922"/>
                </a:lnTo>
                <a:lnTo>
                  <a:pt x="125027" y="67090"/>
                </a:lnTo>
                <a:close/>
              </a:path>
              <a:path w="132079" h="121284">
                <a:moveTo>
                  <a:pt x="64081" y="0"/>
                </a:moveTo>
                <a:lnTo>
                  <a:pt x="18943" y="13419"/>
                </a:lnTo>
                <a:lnTo>
                  <a:pt x="6561" y="33543"/>
                </a:lnTo>
                <a:lnTo>
                  <a:pt x="5398" y="38017"/>
                </a:lnTo>
                <a:lnTo>
                  <a:pt x="50543" y="38017"/>
                </a:lnTo>
                <a:lnTo>
                  <a:pt x="50543" y="33541"/>
                </a:lnTo>
                <a:lnTo>
                  <a:pt x="52798" y="31307"/>
                </a:lnTo>
                <a:lnTo>
                  <a:pt x="57316" y="29073"/>
                </a:lnTo>
                <a:lnTo>
                  <a:pt x="64081" y="26839"/>
                </a:lnTo>
                <a:lnTo>
                  <a:pt x="125027" y="26839"/>
                </a:lnTo>
                <a:lnTo>
                  <a:pt x="125027" y="22363"/>
                </a:lnTo>
                <a:lnTo>
                  <a:pt x="88212" y="2830"/>
                </a:lnTo>
                <a:lnTo>
                  <a:pt x="71562" y="384"/>
                </a:lnTo>
                <a:lnTo>
                  <a:pt x="64081" y="0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9815188" y="559981"/>
            <a:ext cx="146722" cy="15431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0702309" y="573401"/>
            <a:ext cx="31750" cy="31750"/>
          </a:xfrm>
          <a:custGeom>
            <a:avLst/>
            <a:gdLst/>
            <a:ahLst/>
            <a:cxnLst/>
            <a:rect l="l" t="t" r="r" b="b"/>
            <a:pathLst>
              <a:path w="31750" h="31750">
                <a:moveTo>
                  <a:pt x="24835" y="0"/>
                </a:moveTo>
                <a:lnTo>
                  <a:pt x="6780" y="0"/>
                </a:lnTo>
                <a:lnTo>
                  <a:pt x="0" y="8943"/>
                </a:lnTo>
                <a:lnTo>
                  <a:pt x="0" y="24597"/>
                </a:lnTo>
                <a:lnTo>
                  <a:pt x="6780" y="31307"/>
                </a:lnTo>
                <a:lnTo>
                  <a:pt x="8989" y="31307"/>
                </a:lnTo>
                <a:lnTo>
                  <a:pt x="2209" y="24597"/>
                </a:lnTo>
                <a:lnTo>
                  <a:pt x="2209" y="8943"/>
                </a:lnTo>
                <a:lnTo>
                  <a:pt x="8989" y="2234"/>
                </a:lnTo>
                <a:lnTo>
                  <a:pt x="26509" y="2234"/>
                </a:lnTo>
                <a:lnTo>
                  <a:pt x="24835" y="0"/>
                </a:lnTo>
                <a:close/>
              </a:path>
              <a:path w="31750" h="31750">
                <a:moveTo>
                  <a:pt x="26509" y="2234"/>
                </a:moveTo>
                <a:lnTo>
                  <a:pt x="22549" y="2234"/>
                </a:lnTo>
                <a:lnTo>
                  <a:pt x="29330" y="8943"/>
                </a:lnTo>
                <a:lnTo>
                  <a:pt x="29330" y="24597"/>
                </a:lnTo>
                <a:lnTo>
                  <a:pt x="22549" y="31307"/>
                </a:lnTo>
                <a:lnTo>
                  <a:pt x="24835" y="31307"/>
                </a:lnTo>
                <a:lnTo>
                  <a:pt x="31539" y="24597"/>
                </a:lnTo>
                <a:lnTo>
                  <a:pt x="31539" y="8943"/>
                </a:lnTo>
                <a:lnTo>
                  <a:pt x="26509" y="2234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0709089" y="580103"/>
            <a:ext cx="18415" cy="20320"/>
          </a:xfrm>
          <a:custGeom>
            <a:avLst/>
            <a:gdLst/>
            <a:ahLst/>
            <a:cxnLst/>
            <a:rect l="l" t="t" r="r" b="b"/>
            <a:pathLst>
              <a:path w="18415" h="20320">
                <a:moveTo>
                  <a:pt x="15769" y="0"/>
                </a:moveTo>
                <a:lnTo>
                  <a:pt x="0" y="0"/>
                </a:lnTo>
                <a:lnTo>
                  <a:pt x="0" y="20129"/>
                </a:lnTo>
                <a:lnTo>
                  <a:pt x="4494" y="20129"/>
                </a:lnTo>
                <a:lnTo>
                  <a:pt x="4494" y="11185"/>
                </a:lnTo>
                <a:lnTo>
                  <a:pt x="13484" y="11185"/>
                </a:lnTo>
                <a:lnTo>
                  <a:pt x="18055" y="8951"/>
                </a:lnTo>
                <a:lnTo>
                  <a:pt x="4494" y="8951"/>
                </a:lnTo>
                <a:lnTo>
                  <a:pt x="4494" y="2241"/>
                </a:lnTo>
                <a:lnTo>
                  <a:pt x="15769" y="2241"/>
                </a:lnTo>
                <a:lnTo>
                  <a:pt x="15769" y="0"/>
                </a:lnTo>
                <a:close/>
              </a:path>
              <a:path w="18415" h="20320">
                <a:moveTo>
                  <a:pt x="11274" y="11185"/>
                </a:moveTo>
                <a:lnTo>
                  <a:pt x="8989" y="11185"/>
                </a:lnTo>
                <a:lnTo>
                  <a:pt x="13484" y="20129"/>
                </a:lnTo>
                <a:lnTo>
                  <a:pt x="18055" y="20129"/>
                </a:lnTo>
                <a:lnTo>
                  <a:pt x="11274" y="11185"/>
                </a:lnTo>
                <a:close/>
              </a:path>
              <a:path w="18415" h="20320">
                <a:moveTo>
                  <a:pt x="18055" y="2241"/>
                </a:moveTo>
                <a:lnTo>
                  <a:pt x="15769" y="2241"/>
                </a:lnTo>
                <a:lnTo>
                  <a:pt x="15769" y="8951"/>
                </a:lnTo>
                <a:lnTo>
                  <a:pt x="18055" y="8951"/>
                </a:lnTo>
                <a:lnTo>
                  <a:pt x="18055" y="2241"/>
                </a:lnTo>
                <a:close/>
              </a:path>
            </a:pathLst>
          </a:custGeom>
          <a:solidFill>
            <a:srgbClr val="413B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66700" y="425195"/>
            <a:ext cx="378460" cy="390525"/>
          </a:xfrm>
          <a:custGeom>
            <a:avLst/>
            <a:gdLst/>
            <a:ahLst/>
            <a:cxnLst/>
            <a:rect l="l" t="t" r="r" b="b"/>
            <a:pathLst>
              <a:path w="378459" h="390525">
                <a:moveTo>
                  <a:pt x="0" y="390143"/>
                </a:moveTo>
                <a:lnTo>
                  <a:pt x="377952" y="390143"/>
                </a:lnTo>
                <a:lnTo>
                  <a:pt x="377952" y="0"/>
                </a:lnTo>
                <a:lnTo>
                  <a:pt x="0" y="0"/>
                </a:lnTo>
                <a:lnTo>
                  <a:pt x="0" y="39014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63295" y="588263"/>
            <a:ext cx="269875" cy="281940"/>
          </a:xfrm>
          <a:custGeom>
            <a:avLst/>
            <a:gdLst/>
            <a:ahLst/>
            <a:cxnLst/>
            <a:rect l="l" t="t" r="r" b="b"/>
            <a:pathLst>
              <a:path w="269875" h="281940">
                <a:moveTo>
                  <a:pt x="0" y="281939"/>
                </a:moveTo>
                <a:lnTo>
                  <a:pt x="269748" y="281939"/>
                </a:lnTo>
                <a:lnTo>
                  <a:pt x="269748" y="0"/>
                </a:lnTo>
                <a:lnTo>
                  <a:pt x="0" y="0"/>
                </a:lnTo>
                <a:lnTo>
                  <a:pt x="0" y="281939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 txBox="1">
            <a:spLocks noGrp="1"/>
          </p:cNvSpPr>
          <p:nvPr>
            <p:ph type="title"/>
          </p:nvPr>
        </p:nvSpPr>
        <p:spPr>
          <a:xfrm>
            <a:off x="945591" y="410337"/>
            <a:ext cx="2009775" cy="4222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/>
              <a:t>南天公司介绍</a:t>
            </a:r>
          </a:p>
        </p:txBody>
      </p:sp>
      <p:sp>
        <p:nvSpPr>
          <p:cNvPr id="34" name="object 34"/>
          <p:cNvSpPr/>
          <p:nvPr/>
        </p:nvSpPr>
        <p:spPr>
          <a:xfrm>
            <a:off x="956310" y="889253"/>
            <a:ext cx="10888980" cy="0"/>
          </a:xfrm>
          <a:custGeom>
            <a:avLst/>
            <a:gdLst/>
            <a:ahLst/>
            <a:cxnLst/>
            <a:rect l="l" t="t" r="r" b="b"/>
            <a:pathLst>
              <a:path w="10888980">
                <a:moveTo>
                  <a:pt x="0" y="0"/>
                </a:moveTo>
                <a:lnTo>
                  <a:pt x="10888980" y="0"/>
                </a:lnTo>
              </a:path>
            </a:pathLst>
          </a:custGeom>
          <a:ln w="19812">
            <a:solidFill>
              <a:srgbClr val="76707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</TotalTime>
  <Words>864</Words>
  <Application>Microsoft Office PowerPoint</Application>
  <PresentationFormat>宽屏</PresentationFormat>
  <Paragraphs>170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7" baseType="lpstr">
      <vt:lpstr>Droid Sans Fallback</vt:lpstr>
      <vt:lpstr>Noto Sans CJK JP Regular</vt:lpstr>
      <vt:lpstr>黑体</vt:lpstr>
      <vt:lpstr>宋体</vt:lpstr>
      <vt:lpstr>Arial</vt:lpstr>
      <vt:lpstr>Calibri</vt:lpstr>
      <vt:lpstr>Wingdings</vt:lpstr>
      <vt:lpstr>Office Theme</vt:lpstr>
      <vt:lpstr>Microsoft Visio 绘图</vt:lpstr>
      <vt:lpstr>PowerPoint 演示文稿</vt:lpstr>
      <vt:lpstr>南天公司介绍</vt:lpstr>
      <vt:lpstr>南天公司介绍</vt:lpstr>
      <vt:lpstr>南天公司介绍</vt:lpstr>
      <vt:lpstr>南天公司介绍</vt:lpstr>
      <vt:lpstr>南天公司介绍</vt:lpstr>
      <vt:lpstr>南天公司介绍</vt:lpstr>
      <vt:lpstr>南天公司介绍</vt:lpstr>
      <vt:lpstr>南天公司介绍</vt:lpstr>
      <vt:lpstr>PowerPoint 演示文稿</vt:lpstr>
      <vt:lpstr>PowerPoint 演示文稿</vt:lpstr>
      <vt:lpstr>南天公司介绍</vt:lpstr>
      <vt:lpstr>南天公司介绍</vt:lpstr>
      <vt:lpstr>南天公司介绍</vt:lpstr>
      <vt:lpstr>南天公司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产品方案介绍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丰</dc:creator>
  <cp:lastModifiedBy>Administrator</cp:lastModifiedBy>
  <cp:revision>17</cp:revision>
  <dcterms:created xsi:type="dcterms:W3CDTF">2018-03-14T11:31:35Z</dcterms:created>
  <dcterms:modified xsi:type="dcterms:W3CDTF">2018-03-15T01:19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2-12T00:00:00Z</vt:filetime>
  </property>
  <property fmtid="{D5CDD505-2E9C-101B-9397-08002B2CF9AE}" pid="3" name="Creator">
    <vt:lpwstr>Microsoft® PowerPoint® 2016</vt:lpwstr>
  </property>
  <property fmtid="{D5CDD505-2E9C-101B-9397-08002B2CF9AE}" pid="4" name="LastSaved">
    <vt:filetime>2018-03-14T00:00:00Z</vt:filetime>
  </property>
</Properties>
</file>